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7E42C5" w14:textId="70CB9E3C" w:rsidR="00FB03B9" w:rsidRDefault="00FB03B9"/>
    <w:sdt>
      <w:sdtPr>
        <w:id w:val="91096913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7C9FC5" w14:textId="2741D467" w:rsidR="005C4D71" w:rsidRDefault="00D41C1C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6E136F3" wp14:editId="039827B2">
                    <wp:simplePos x="0" y="0"/>
                    <wp:positionH relativeFrom="margin">
                      <wp:posOffset>5694218</wp:posOffset>
                    </wp:positionH>
                    <wp:positionV relativeFrom="page">
                      <wp:posOffset>249382</wp:posOffset>
                    </wp:positionV>
                    <wp:extent cx="954611" cy="987552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954611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1A52CF5" w14:textId="265176E3" w:rsidR="00D41C1C" w:rsidRDefault="00D41C1C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Версия </w:t>
                                </w: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783159484"/>
                                    <w:placeholder>
                                      <w:docPart w:val="DefaultPlaceholder_-1854013440"/>
                                    </w:placeholder>
                                    <w:text/>
                                  </w:sdtPr>
                                  <w:sdtEndPr/>
                                  <w:sdtContent>
                                    <w:r w:rsidR="00460671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6</w:t>
                                    </w:r>
                                    <w:r w:rsidR="00923098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 w:rsidR="00700FA2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0</w:t>
                                    </w:r>
                                  </w:sdtContent>
                                </w:sdt>
                              </w:p>
                              <w:p w14:paraId="3F9D3EBD" w14:textId="3EC5A372" w:rsidR="005C4D71" w:rsidRDefault="00325A71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600076729"/>
                                    <w:placeholder>
                                      <w:docPart w:val="DefaultPlaceholder_-1854013437"/>
                                    </w:placeholder>
                                    <w:date w:fullDate="2022-03-31T00:00:00Z">
                                      <w:dateFormat w:val="dd.M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r w:rsidR="00ED09D3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31.03.2022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36E136F3" id="Прямоугольник 132" o:spid="_x0000_s1026" style="position:absolute;margin-left:448.35pt;margin-top:19.65pt;width:75.15pt;height:77.75pt;z-index:251659264;visibility:visible;mso-wrap-style:square;mso-width-percent:0;mso-height-percent:98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" fillcolor="black [3204]" stroked="f" strokeweight="1pt">
                    <o:lock v:ext="edit" aspectratio="t"/>
                    <v:textbox inset="3.6pt,,3.6pt">
                      <w:txbxContent>
                        <w:p w14:paraId="11A52CF5" w14:textId="265176E3" w:rsidR="00D41C1C" w:rsidRDefault="00D41C1C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t xml:space="preserve">Версия </w:t>
                          </w: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783159484"/>
                              <w:placeholder>
                                <w:docPart w:val="DefaultPlaceholder_-1854013440"/>
                              </w:placeholder>
                              <w:text/>
                            </w:sdtPr>
                            <w:sdtEndPr/>
                            <w:sdtContent>
                              <w:r w:rsidR="00460671"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6</w:t>
                              </w:r>
                              <w:r w:rsidR="00923098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.</w:t>
                              </w:r>
                              <w:r w:rsidR="00700FA2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0</w:t>
                              </w:r>
                            </w:sdtContent>
                          </w:sdt>
                        </w:p>
                        <w:p w14:paraId="3F9D3EBD" w14:textId="3EC5A372" w:rsidR="005C4D71" w:rsidRDefault="00E65D1A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600076729"/>
                              <w:placeholder>
                                <w:docPart w:val="DefaultPlaceholder_-1854013437"/>
                              </w:placeholder>
                              <w:date w:fullDate="2022-03-31T00:00:00Z">
                                <w:dateFormat w:val="dd.M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ED09D3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31.03.2022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14:paraId="5E66301B" w14:textId="72A08DE0" w:rsidR="005C4D71" w:rsidRDefault="005C4D71">
          <w:pPr>
            <w:rPr>
              <w:noProof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4241CAB5" wp14:editId="085190AE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505833" w14:textId="1FA31FC8" w:rsidR="005C4D71" w:rsidRDefault="00325A71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000000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C4D71">
                                      <w:rPr>
                                        <w:color w:val="000000" w:themeColor="accent1"/>
                                        <w:sz w:val="72"/>
                                        <w:szCs w:val="72"/>
                                      </w:rPr>
                                      <w:t>Отчет о выполнении конкурсного задания</w:t>
                                    </w:r>
                                    <w:r w:rsidR="00103D3A">
                                      <w:rPr>
                                        <w:color w:val="000000" w:themeColor="accent1"/>
                                        <w:sz w:val="72"/>
                                        <w:szCs w:val="72"/>
                                      </w:rPr>
                                      <w:t xml:space="preserve"> за день С1</w:t>
                                    </w:r>
                                  </w:sdtContent>
                                </w:sdt>
                              </w:p>
                              <w:p w14:paraId="744FDA11" w14:textId="23FC3F4F" w:rsidR="00103D3A" w:rsidRDefault="00103D3A" w:rsidP="00103D3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</w:pPr>
                                <w:r w:rsidRPr="00103D3A"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М</w:t>
                                </w:r>
                                <w:r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алого космического аппарата</w:t>
                                </w:r>
                              </w:p>
                              <w:p w14:paraId="06EBDB77" w14:textId="44DC530B" w:rsidR="00103D3A" w:rsidRPr="00103D3A" w:rsidRDefault="00103D3A" w:rsidP="00103D3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</w:pPr>
                                <w:r w:rsidRPr="00103D3A">
                                  <w:rPr>
                                    <w:rFonts w:ascii="Lucida Calligraphy" w:hAnsi="Lucida Calligraphy"/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«</w:t>
                                </w:r>
                                <w:sdt>
                                  <w:sdtPr>
                                    <w:rPr>
                                      <w:rFonts w:ascii="Yu Gothic UI Semilight" w:eastAsia="Yu Gothic UI Semilight" w:hAnsi="Yu Gothic UI Semilight" w:cstheme="majorHAnsi"/>
                                      <w:caps/>
                                      <w:color w:val="000000" w:themeColor="accent5"/>
                                      <w:sz w:val="40"/>
                                      <w:szCs w:val="40"/>
                                    </w:rPr>
                                    <w:alias w:val="Состояние"/>
                                    <w:tag w:val=""/>
                                    <w:id w:val="1204600198"/>
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Pr="00103D3A">
                                      <w:rPr>
                                        <w:rFonts w:ascii="Yu Gothic UI Semilight" w:eastAsia="Yu Gothic UI Semilight" w:hAnsi="Yu Gothic UI Semilight" w:cstheme="majorHAnsi"/>
                                        <w:caps/>
                                        <w:color w:val="000000" w:themeColor="accent5"/>
                                        <w:sz w:val="40"/>
                                        <w:szCs w:val="40"/>
                                      </w:rPr>
                                      <w:t>勝ち無知</w:t>
                                    </w:r>
                                  </w:sdtContent>
                                </w:sdt>
                                <w:r w:rsidRPr="00103D3A">
                                  <w:rPr>
                                    <w:rFonts w:ascii="Lucida Calligraphy" w:hAnsi="Lucida Calligraphy"/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»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000000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2544E94" w14:textId="1C724278" w:rsidR="005C4D71" w:rsidRDefault="005C4D71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  <w:t>Команды №5</w:t>
                                    </w:r>
                                  </w:p>
                                </w:sdtContent>
                              </w:sdt>
                              <w:p w14:paraId="07576A7F" w14:textId="7804AF8B" w:rsidR="005C4D71" w:rsidRDefault="00F3080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чемпионата: «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accent5"/>
                                      <w:sz w:val="24"/>
                                      <w:szCs w:val="24"/>
                                    </w:rPr>
                                    <w:alias w:val="Категория"/>
                                    <w:tag w:val=""/>
                                    <w:id w:val="588968015"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03D3A">
                                      <w:rPr>
                                        <w:caps/>
                                        <w:color w:val="000000" w:themeColor="accent5"/>
                                        <w:sz w:val="24"/>
                                        <w:szCs w:val="24"/>
                                      </w:rPr>
                                      <w:t>6 Тренировочный чемпионат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»</w:t>
                                </w:r>
                              </w:p>
                              <w:p w14:paraId="2A2F6F5B" w14:textId="77777777" w:rsidR="001E7A83" w:rsidRDefault="001E7A83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type w14:anchorId="4241CAB5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7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" filled="f" stroked="f" strokeweight=".5pt">
                    <v:textbox style="mso-fit-shape-to-text:t" inset="0,0,0,0">
                      <w:txbxContent>
                        <w:p w14:paraId="11505833" w14:textId="1FA31FC8" w:rsidR="005C4D71" w:rsidRDefault="00E65D1A">
                          <w:pPr>
                            <w:pStyle w:val="a3"/>
                            <w:spacing w:before="40" w:after="560" w:line="216" w:lineRule="auto"/>
                            <w:rPr>
                              <w:color w:val="000000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0000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C4D71">
                                <w:rPr>
                                  <w:color w:val="000000" w:themeColor="accent1"/>
                                  <w:sz w:val="72"/>
                                  <w:szCs w:val="72"/>
                                </w:rPr>
                                <w:t>Отчет о выполнении конкурсного задания</w:t>
                              </w:r>
                              <w:r w:rsidR="00103D3A">
                                <w:rPr>
                                  <w:color w:val="000000" w:themeColor="accent1"/>
                                  <w:sz w:val="72"/>
                                  <w:szCs w:val="72"/>
                                </w:rPr>
                                <w:t xml:space="preserve"> за день С1</w:t>
                              </w:r>
                            </w:sdtContent>
                          </w:sdt>
                        </w:p>
                        <w:p w14:paraId="744FDA11" w14:textId="23FC3F4F" w:rsidR="00103D3A" w:rsidRDefault="00103D3A" w:rsidP="00103D3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</w:pPr>
                          <w:r w:rsidRPr="00103D3A"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М</w:t>
                          </w:r>
                          <w:r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алого космического аппарата</w:t>
                          </w:r>
                        </w:p>
                        <w:p w14:paraId="06EBDB77" w14:textId="44DC530B" w:rsidR="00103D3A" w:rsidRPr="00103D3A" w:rsidRDefault="00103D3A" w:rsidP="00103D3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</w:pPr>
                          <w:r w:rsidRPr="00103D3A">
                            <w:rPr>
                              <w:rFonts w:ascii="Lucida Calligraphy" w:hAnsi="Lucida Calligraphy"/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«</w:t>
                          </w:r>
                          <w:sdt>
                            <w:sdtPr>
                              <w:rPr>
                                <w:rFonts w:ascii="Yu Gothic UI Semilight" w:eastAsia="Yu Gothic UI Semilight" w:hAnsi="Yu Gothic UI Semilight" w:cstheme="majorHAnsi"/>
                                <w:caps/>
                                <w:color w:val="000000" w:themeColor="accent5"/>
                                <w:sz w:val="40"/>
                                <w:szCs w:val="40"/>
                              </w:rPr>
                              <w:alias w:val="Состояние"/>
                              <w:tag w:val=""/>
                              <w:id w:val="1204600198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r w:rsidRPr="00103D3A">
                                <w:rPr>
                                  <w:rFonts w:ascii="Yu Gothic UI Semilight" w:eastAsia="Yu Gothic UI Semilight" w:hAnsi="Yu Gothic UI Semilight" w:cstheme="majorHAnsi"/>
                                  <w:caps/>
                                  <w:color w:val="000000" w:themeColor="accent5"/>
                                  <w:sz w:val="40"/>
                                  <w:szCs w:val="40"/>
                                </w:rPr>
                                <w:t>勝ち無知</w:t>
                              </w:r>
                            </w:sdtContent>
                          </w:sdt>
                          <w:r w:rsidRPr="00103D3A">
                            <w:rPr>
                              <w:rFonts w:ascii="Lucida Calligraphy" w:hAnsi="Lucida Calligraphy"/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»</w:t>
                          </w:r>
                        </w:p>
                        <w:sdt>
                          <w:sdtPr>
                            <w:rPr>
                              <w:caps/>
                              <w:color w:val="000000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2544E94" w14:textId="1C724278" w:rsidR="005C4D71" w:rsidRDefault="005C4D71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  <w:t>Команды №5</w:t>
                              </w:r>
                            </w:p>
                          </w:sdtContent>
                        </w:sdt>
                        <w:p w14:paraId="07576A7F" w14:textId="7804AF8B" w:rsidR="005C4D71" w:rsidRDefault="00F3080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чемпионата: «</w:t>
                          </w:r>
                          <w:sdt>
                            <w:sdtPr>
                              <w:rPr>
                                <w:caps/>
                                <w:color w:val="000000" w:themeColor="accent5"/>
                                <w:sz w:val="24"/>
                                <w:szCs w:val="24"/>
                              </w:rPr>
                              <w:alias w:val="Категория"/>
                              <w:tag w:val=""/>
                              <w:id w:val="588968015"/>
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<w:text/>
                            </w:sdtPr>
                            <w:sdtEndPr/>
                            <w:sdtContent>
                              <w:r w:rsidR="00103D3A">
                                <w:rPr>
                                  <w:caps/>
                                  <w:color w:val="000000" w:themeColor="accent5"/>
                                  <w:sz w:val="24"/>
                                  <w:szCs w:val="24"/>
                                </w:rPr>
                                <w:t>6 Тренировочный чемпионат</w:t>
                              </w:r>
                            </w:sdtContent>
                          </w:sdt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»</w:t>
                          </w:r>
                        </w:p>
                        <w:p w14:paraId="2A2F6F5B" w14:textId="77777777" w:rsidR="001E7A83" w:rsidRDefault="001E7A83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5471714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F42311" w14:textId="1629D893" w:rsidR="00CD2512" w:rsidRDefault="00CD2512">
          <w:pPr>
            <w:pStyle w:val="aa"/>
          </w:pPr>
          <w:r>
            <w:t>Оглавление</w:t>
          </w:r>
        </w:p>
        <w:p w14:paraId="61D9F43C" w14:textId="7DEF849F" w:rsidR="00ED09D3" w:rsidRDefault="00CD2512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657547" w:history="1">
            <w:r w:rsidR="00ED09D3" w:rsidRPr="00731EBC">
              <w:rPr>
                <w:rStyle w:val="af9"/>
                <w:noProof/>
              </w:rPr>
              <w:t>Список сокращений и условных обозначен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4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17B8EAC" w14:textId="1616619A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48" w:history="1">
            <w:r w:rsidR="00ED09D3" w:rsidRPr="00731EBC">
              <w:rPr>
                <w:rStyle w:val="af9"/>
                <w:noProof/>
              </w:rPr>
              <w:t>Распределение ролей участников команд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4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C1D0D09" w14:textId="01A4C29E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49" w:history="1">
            <w:r w:rsidR="00ED09D3" w:rsidRPr="00731EBC">
              <w:rPr>
                <w:rStyle w:val="af9"/>
                <w:rFonts w:cstheme="majorHAnsi"/>
                <w:noProof/>
              </w:rPr>
              <w:t>Планирование операц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4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18A0717" w14:textId="0B637C39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0" w:history="1">
            <w:r w:rsidR="00ED09D3" w:rsidRPr="00731EBC">
              <w:rPr>
                <w:rStyle w:val="af9"/>
                <w:noProof/>
              </w:rPr>
              <w:t>Контроль времени и ответственность за выполнение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73E9CE7" w14:textId="7EB7E50D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1" w:history="1">
            <w:r w:rsidR="00ED09D3" w:rsidRPr="00731EBC">
              <w:rPr>
                <w:rStyle w:val="af9"/>
                <w:noProof/>
              </w:rPr>
              <w:t>Отчет о выполнении конкурсного задания конструктором-проектировщиком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8160F74" w14:textId="45197295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2" w:history="1">
            <w:r w:rsidR="00ED09D3" w:rsidRPr="00731EBC">
              <w:rPr>
                <w:rStyle w:val="af9"/>
                <w:noProof/>
              </w:rPr>
              <w:t>Общий вид спутника, картинка в изометрии, положение камер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15BA9B2" w14:textId="46C9226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3" w:history="1">
            <w:r w:rsidR="00ED09D3" w:rsidRPr="00731EBC">
              <w:rPr>
                <w:rStyle w:val="af9"/>
                <w:noProof/>
              </w:rPr>
              <w:t>Общий вид спутника с указанием приборов стрелкам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489FDF9" w14:textId="1AFEC133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4" w:history="1">
            <w:r w:rsidR="00ED09D3" w:rsidRPr="00731EBC">
              <w:rPr>
                <w:rStyle w:val="af9"/>
                <w:noProof/>
              </w:rPr>
              <w:t>Общий вид спутника с изображением системы координат установленных датчиков систем ориентации и стабилизаци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CE115B2" w14:textId="3B684005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5" w:history="1">
            <w:r w:rsidR="00ED09D3" w:rsidRPr="00731EBC">
              <w:rPr>
                <w:rStyle w:val="af9"/>
                <w:noProof/>
              </w:rPr>
              <w:t>Print Screen программы 3D моделирования вкладки «Интерференция»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20A1826" w14:textId="4EB061AB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6" w:history="1">
            <w:r w:rsidR="00ED09D3" w:rsidRPr="00731EBC">
              <w:rPr>
                <w:rStyle w:val="af9"/>
                <w:noProof/>
              </w:rPr>
              <w:t>Указание связанных осей систем координат с центром в центре масс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84D0C0C" w14:textId="109EE5F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7" w:history="1">
            <w:r w:rsidR="00ED09D3" w:rsidRPr="00731EBC">
              <w:rPr>
                <w:rStyle w:val="af9"/>
                <w:noProof/>
              </w:rPr>
              <w:t>Print Screen программы 3D моделирования вкладки «Массовые характеристики»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ED40294" w14:textId="34049BA4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8" w:history="1">
            <w:r w:rsidR="00ED09D3" w:rsidRPr="00731EBC">
              <w:rPr>
                <w:rStyle w:val="af9"/>
                <w:noProof/>
              </w:rPr>
              <w:t>Расчет массы аппарат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673A68E" w14:textId="686BEC7D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9" w:history="1">
            <w:r w:rsidR="00ED09D3" w:rsidRPr="00731EBC">
              <w:rPr>
                <w:rStyle w:val="af9"/>
                <w:noProof/>
              </w:rPr>
              <w:t>Таблица масс деталей конструкции, датчиков, узлов, систем и подсистем МКА, мех. устройств, подвеса и транспортиров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5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DC977AA" w14:textId="68FE185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0" w:history="1">
            <w:r w:rsidR="00ED09D3" w:rsidRPr="00731EBC">
              <w:rPr>
                <w:rStyle w:val="af9"/>
                <w:noProof/>
              </w:rPr>
              <w:t>Выполнено переопределение массы 3</w:t>
            </w:r>
            <w:r w:rsidR="00ED09D3" w:rsidRPr="00731EBC">
              <w:rPr>
                <w:rStyle w:val="af9"/>
                <w:noProof/>
                <w:lang w:val="en-US"/>
              </w:rPr>
              <w:t>D</w:t>
            </w:r>
            <w:r w:rsidR="00ED09D3" w:rsidRPr="00731EBC">
              <w:rPr>
                <w:rStyle w:val="af9"/>
                <w:noProof/>
              </w:rPr>
              <w:t xml:space="preserve"> модели с использованием таблицы масс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500AC0C" w14:textId="5C19F25E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1" w:history="1">
            <w:r w:rsidR="00ED09D3" w:rsidRPr="00731EBC">
              <w:rPr>
                <w:rStyle w:val="af9"/>
                <w:noProof/>
              </w:rPr>
              <w:t>Прототипирование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5D5026E" w14:textId="792294B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2" w:history="1">
            <w:r w:rsidR="00ED09D3" w:rsidRPr="00731EBC">
              <w:rPr>
                <w:rStyle w:val="af9"/>
                <w:noProof/>
              </w:rPr>
              <w:t>3D-проектирование резьбовых соединен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7CB0708" w14:textId="0ABB1F22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3" w:history="1">
            <w:r w:rsidR="00ED09D3" w:rsidRPr="00731EBC">
              <w:rPr>
                <w:rStyle w:val="af9"/>
                <w:noProof/>
              </w:rPr>
              <w:t>3D-проектирование конструкции корпуса спутни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2D9AC46" w14:textId="47269D1D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4" w:history="1">
            <w:r w:rsidR="00ED09D3" w:rsidRPr="00731EBC">
              <w:rPr>
                <w:rStyle w:val="af9"/>
                <w:noProof/>
              </w:rPr>
              <w:t>3D-проектирование конструкции системы аэродинамического подвес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3B2E8A0" w14:textId="7DE15BF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5" w:history="1">
            <w:r w:rsidR="00ED09D3" w:rsidRPr="00731EBC">
              <w:rPr>
                <w:rStyle w:val="af9"/>
                <w:noProof/>
              </w:rPr>
              <w:t>3D-сборка моделей систем, датчиков, устройств, входящих в состав набора спутни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1930AE2" w14:textId="22582E2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6" w:history="1">
            <w:r w:rsidR="00ED09D3" w:rsidRPr="00731EBC">
              <w:rPr>
                <w:rStyle w:val="af9"/>
                <w:noProof/>
              </w:rPr>
              <w:t>Моделирование дополнительных систем и устройст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11541E4" w14:textId="1A5C0791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7" w:history="1">
            <w:r w:rsidR="00ED09D3" w:rsidRPr="00731EBC">
              <w:rPr>
                <w:rStyle w:val="af9"/>
                <w:noProof/>
              </w:rPr>
              <w:t>Моделирование системы расчиков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78D8DBC" w14:textId="6F1301D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8" w:history="1">
            <w:r w:rsidR="00ED09D3" w:rsidRPr="00731EBC">
              <w:rPr>
                <w:rStyle w:val="af9"/>
                <w:noProof/>
              </w:rPr>
              <w:t>Моделирование системы поворота и ориентации солнечных панелей и системы управления для нее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C835132" w14:textId="02245CDA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9" w:history="1">
            <w:r w:rsidR="00ED09D3" w:rsidRPr="00731EBC">
              <w:rPr>
                <w:rStyle w:val="af9"/>
                <w:noProof/>
              </w:rPr>
              <w:t>Моделирование системы резервного канала связи (рефлектора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6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4CEB437" w14:textId="61AC130B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0" w:history="1">
            <w:r w:rsidR="00ED09D3" w:rsidRPr="00731EBC">
              <w:rPr>
                <w:rStyle w:val="af9"/>
                <w:noProof/>
              </w:rPr>
              <w:t>Параметры рефлектора (Кривизна поверхности, диаметр и др.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8E4A601" w14:textId="0155446A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1" w:history="1">
            <w:r w:rsidR="00ED09D3" w:rsidRPr="00731EBC">
              <w:rPr>
                <w:rStyle w:val="af9"/>
                <w:noProof/>
              </w:rPr>
              <w:t>3D-сборка моделей дополнительных систем и устройст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6C1504D" w14:textId="6B947457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2" w:history="1">
            <w:r w:rsidR="00ED09D3" w:rsidRPr="00731EBC">
              <w:rPr>
                <w:rStyle w:val="af9"/>
                <w:noProof/>
              </w:rPr>
              <w:t>3D-сборка моделей целевой аппаратуры спутни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1326EF1" w14:textId="6E1610C6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3" w:history="1">
            <w:r w:rsidR="00ED09D3" w:rsidRPr="00731EBC">
              <w:rPr>
                <w:rStyle w:val="af9"/>
                <w:noProof/>
              </w:rPr>
              <w:t>Полная 3D-сборка всего космического аппарата со всеми установленными элементам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6D6ECA3" w14:textId="76BEA75F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4" w:history="1">
            <w:r w:rsidR="00ED09D3" w:rsidRPr="00731EBC">
              <w:rPr>
                <w:rStyle w:val="af9"/>
                <w:noProof/>
              </w:rPr>
              <w:t>Проектирование бортовой кабельной сети с указанием наименования соединяемых датчиков, номера и длины шлейфа.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E41284B" w14:textId="12DD613B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5" w:history="1">
            <w:r w:rsidR="00ED09D3" w:rsidRPr="00731EBC">
              <w:rPr>
                <w:rStyle w:val="af9"/>
                <w:noProof/>
              </w:rPr>
              <w:t>Было выполнено переопределение массы бортовой кабельной сети, ее вес учтен в 3</w:t>
            </w:r>
            <w:r w:rsidR="00ED09D3" w:rsidRPr="00731EBC">
              <w:rPr>
                <w:rStyle w:val="af9"/>
                <w:noProof/>
                <w:lang w:val="en-US"/>
              </w:rPr>
              <w:t>D</w:t>
            </w:r>
            <w:r w:rsidR="00ED09D3" w:rsidRPr="00731EBC">
              <w:rPr>
                <w:rStyle w:val="af9"/>
                <w:noProof/>
              </w:rPr>
              <w:t xml:space="preserve"> модел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4B3A17C" w14:textId="45379872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6" w:history="1">
            <w:r w:rsidR="00ED09D3" w:rsidRPr="00731EBC">
              <w:rPr>
                <w:rStyle w:val="af9"/>
                <w:noProof/>
              </w:rPr>
              <w:t>Изготовление деталей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A46DC86" w14:textId="3035327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7" w:history="1">
            <w:r w:rsidR="00ED09D3" w:rsidRPr="00731EBC">
              <w:rPr>
                <w:rStyle w:val="af9"/>
                <w:noProof/>
              </w:rPr>
              <w:t>Подготовка задание для печати в предоставленном ПО для 3D принтера (Polygon X для Picaso Disigner X Pro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B86EFA7" w14:textId="770D3D73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8" w:history="1">
            <w:r w:rsidR="00ED09D3" w:rsidRPr="00731EBC">
              <w:rPr>
                <w:rStyle w:val="af9"/>
                <w:noProof/>
              </w:rPr>
              <w:t>Требуемое время и приоритет изготовления деталей на 3D принтере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2A48D85" w14:textId="3567A6EE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9" w:history="1">
            <w:r w:rsidR="00ED09D3" w:rsidRPr="00731EBC">
              <w:rPr>
                <w:rStyle w:val="af9"/>
                <w:noProof/>
              </w:rPr>
              <w:t>Отчет о выполнении конкурсного задания радиоэлектроником-схемотехником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7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DD5F578" w14:textId="7E117C33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0" w:history="1">
            <w:r w:rsidR="00ED09D3" w:rsidRPr="00731EBC">
              <w:rPr>
                <w:rStyle w:val="af9"/>
                <w:noProof/>
              </w:rPr>
              <w:t>Структурная схема соединений на борту с указанием привязки к датчику и размера шлейфа (длины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436C161" w14:textId="6B1E5E0E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1" w:history="1">
            <w:r w:rsidR="00ED09D3" w:rsidRPr="00731EBC">
              <w:rPr>
                <w:rStyle w:val="af9"/>
                <w:noProof/>
              </w:rPr>
              <w:t>Полная электрическая схема всех систем и устройств модели космического аппарата с распиновкой разъемов и контакт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3A57656" w14:textId="517CFA3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2" w:history="1">
            <w:r w:rsidR="00ED09D3" w:rsidRPr="00731EBC">
              <w:rPr>
                <w:rStyle w:val="af9"/>
                <w:noProof/>
              </w:rPr>
              <w:t>Распайка разъема (распиновка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DB9A1BF" w14:textId="2FCAE8F1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3" w:history="1">
            <w:r w:rsidR="00ED09D3" w:rsidRPr="00731EBC">
              <w:rPr>
                <w:rStyle w:val="af9"/>
                <w:noProof/>
              </w:rPr>
              <w:t xml:space="preserve">Схема подключения солнечных панелей к системе электропитания </w:t>
            </w:r>
            <w:r w:rsidR="00ED09D3" w:rsidRPr="00731EBC">
              <w:rPr>
                <w:rStyle w:val="af9"/>
                <w:noProof/>
                <w:lang w:val="en-US"/>
              </w:rPr>
              <w:t>arduino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57F1ACB" w14:textId="2A5EA59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4" w:history="1">
            <w:r w:rsidR="00ED09D3" w:rsidRPr="00731EBC">
              <w:rPr>
                <w:rStyle w:val="af9"/>
                <w:noProof/>
              </w:rPr>
              <w:t xml:space="preserve">Распиновка </w:t>
            </w:r>
            <w:r w:rsidR="00ED09D3" w:rsidRPr="00731EBC">
              <w:rPr>
                <w:rStyle w:val="af9"/>
                <w:noProof/>
                <w:lang w:val="en-US"/>
              </w:rPr>
              <w:t>Arduino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833A1B4" w14:textId="526DC850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5" w:history="1">
            <w:r w:rsidR="00ED09D3" w:rsidRPr="00731EBC">
              <w:rPr>
                <w:rStyle w:val="af9"/>
                <w:noProof/>
              </w:rPr>
              <w:t>Разработка печатной плат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FCF6CED" w14:textId="21238676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6" w:history="1">
            <w:r w:rsidR="00ED09D3" w:rsidRPr="00731EBC">
              <w:rPr>
                <w:rStyle w:val="af9"/>
                <w:noProof/>
              </w:rPr>
              <w:t>Схема разработанной платы соответствует схеме из конкурсного задан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392A7BA" w14:textId="32EBD5D6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7" w:history="1">
            <w:r w:rsidR="00ED09D3" w:rsidRPr="00731EBC">
              <w:rPr>
                <w:rStyle w:val="af9"/>
                <w:noProof/>
              </w:rPr>
              <w:t>Осуществлен выбор номинала элементов из инфраструктурного листа, размер посадочных мест соответствует реальным радиоэлементам из инфраструктурного листа.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C394624" w14:textId="272688C9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8" w:history="1">
            <w:r w:rsidR="00ED09D3" w:rsidRPr="00731EBC">
              <w:rPr>
                <w:rStyle w:val="af9"/>
                <w:noProof/>
              </w:rPr>
              <w:t>Выполнен экспорт платы для фрезеровки и сверлов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C449611" w14:textId="010C3791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9" w:history="1">
            <w:r w:rsidR="00ED09D3" w:rsidRPr="00731EBC">
              <w:rPr>
                <w:rStyle w:val="af9"/>
                <w:noProof/>
              </w:rPr>
              <w:t>Участнику необходимо продемонстрировать следующие виды печатной платы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8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E3DCC7C" w14:textId="70BF29FF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0" w:history="1">
            <w:r w:rsidR="00ED09D3" w:rsidRPr="00731EBC">
              <w:rPr>
                <w:rStyle w:val="af9"/>
                <w:noProof/>
              </w:rPr>
              <w:t>со стороны радиоэлемент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3DAA7BD" w14:textId="5444C2FE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1" w:history="1">
            <w:r w:rsidR="00ED09D3" w:rsidRPr="00731EBC">
              <w:rPr>
                <w:rStyle w:val="af9"/>
                <w:noProof/>
              </w:rPr>
              <w:t>со стороны дорожек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661A658" w14:textId="393FDEA7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2" w:history="1">
            <w:r w:rsidR="00ED09D3" w:rsidRPr="00731EBC">
              <w:rPr>
                <w:rStyle w:val="af9"/>
                <w:noProof/>
              </w:rPr>
              <w:t>совмещенный вид со стороны дорожек с расположением радиоэлемент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B377003" w14:textId="51EC0962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3" w:history="1">
            <w:r w:rsidR="00ED09D3" w:rsidRPr="00731EBC">
              <w:rPr>
                <w:rStyle w:val="af9"/>
                <w:noProof/>
              </w:rPr>
              <w:t>Размеры печатной платы соответствуют размерам выдаваемой платы из инфраструктурного лист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8D0E840" w14:textId="5689556E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4" w:history="1">
            <w:r w:rsidR="00ED09D3" w:rsidRPr="00731EBC">
              <w:rPr>
                <w:rStyle w:val="af9"/>
                <w:noProof/>
              </w:rPr>
              <w:t>Технологические требования соответствуют заданным в КЗ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16AABD4" w14:textId="0F87ADD7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5" w:history="1">
            <w:r w:rsidR="00ED09D3" w:rsidRPr="00731EBC">
              <w:rPr>
                <w:rStyle w:val="af9"/>
                <w:noProof/>
              </w:rPr>
              <w:t>Расчет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44EAFEB" w14:textId="12F86C6D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6" w:history="1">
            <w:r w:rsidR="00ED09D3" w:rsidRPr="00731EBC">
              <w:rPr>
                <w:rStyle w:val="af9"/>
                <w:noProof/>
              </w:rPr>
              <w:t xml:space="preserve">Расчет стабилизированного источника питания системы энергопитания (СЭП) (микросхемы </w:t>
            </w:r>
            <w:r w:rsidR="00ED09D3" w:rsidRPr="00731EBC">
              <w:rPr>
                <w:rStyle w:val="af9"/>
                <w:noProof/>
                <w:lang w:val="en-US"/>
              </w:rPr>
              <w:t>LM</w:t>
            </w:r>
            <w:r w:rsidR="00ED09D3" w:rsidRPr="00731EBC">
              <w:rPr>
                <w:rStyle w:val="af9"/>
                <w:noProof/>
              </w:rPr>
              <w:t>317</w:t>
            </w:r>
            <w:r w:rsidR="00ED09D3" w:rsidRPr="00731EBC">
              <w:rPr>
                <w:rStyle w:val="af9"/>
                <w:noProof/>
                <w:lang w:val="en-US"/>
              </w:rPr>
              <w:t>T</w:t>
            </w:r>
            <w:r w:rsidR="00ED09D3" w:rsidRPr="00731EBC">
              <w:rPr>
                <w:rStyle w:val="af9"/>
                <w:noProof/>
              </w:rPr>
              <w:t>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9BFA449" w14:textId="275B5D5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7" w:history="1">
            <w:r w:rsidR="00ED09D3" w:rsidRPr="00731EBC">
              <w:rPr>
                <w:rStyle w:val="af9"/>
                <w:noProof/>
              </w:rPr>
              <w:t>Расчет токоограничивающего сопротивления для светодиод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80E5D29" w14:textId="5F83BC6B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8" w:history="1">
            <w:r w:rsidR="00ED09D3" w:rsidRPr="00731EBC">
              <w:rPr>
                <w:rStyle w:val="af9"/>
                <w:noProof/>
              </w:rPr>
              <w:t>Расчет длины проволоки из нихрома для пережигания нити в системе раскрытия БС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A18C32A" w14:textId="4352C371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9" w:history="1">
            <w:r w:rsidR="00ED09D3" w:rsidRPr="00731EBC">
              <w:rPr>
                <w:rStyle w:val="af9"/>
                <w:noProof/>
              </w:rPr>
              <w:t>Расчет площади радиатора охлаждения для микросхемы резервного стабилизированного источника питан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9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303F0DB" w14:textId="55E7656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0" w:history="1">
            <w:r w:rsidR="00ED09D3" w:rsidRPr="00731EBC">
              <w:rPr>
                <w:rStyle w:val="af9"/>
                <w:noProof/>
              </w:rPr>
              <w:t>Расчет длины антенны дополнительной системы связи (радиомодуля 433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93BF028" w14:textId="23DDC404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1" w:history="1">
            <w:r w:rsidR="00ED09D3" w:rsidRPr="00731EBC">
              <w:rPr>
                <w:rStyle w:val="af9"/>
                <w:noProof/>
              </w:rPr>
              <w:t>Изготовление бортовой кабельной сет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B78E5E6" w14:textId="07A4363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2" w:history="1">
            <w:r w:rsidR="00ED09D3" w:rsidRPr="00731EBC">
              <w:rPr>
                <w:rStyle w:val="af9"/>
                <w:noProof/>
              </w:rPr>
              <w:t>Таблица шлейф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818B1AC" w14:textId="6B531993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3" w:history="1">
            <w:r w:rsidR="00ED09D3" w:rsidRPr="00731EBC">
              <w:rPr>
                <w:rStyle w:val="af9"/>
                <w:noProof/>
              </w:rPr>
              <w:t>Перечень основных выполняемых операций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664FCE9" w14:textId="6B371F1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4" w:history="1">
            <w:r w:rsidR="00ED09D3" w:rsidRPr="00731EBC">
              <w:rPr>
                <w:rStyle w:val="af9"/>
                <w:noProof/>
              </w:rPr>
              <w:t>Контроль изготовления бортовой кабельной сети – фотофиксация экспертами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B473FED" w14:textId="7CB78F3A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5" w:history="1">
            <w:r w:rsidR="00ED09D3" w:rsidRPr="00731EBC">
              <w:rPr>
                <w:rStyle w:val="af9"/>
                <w:noProof/>
              </w:rPr>
              <w:t>Кинематические схемы всех механических устройств модели космического аппарат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76C334D" w14:textId="48B7E83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6" w:history="1">
            <w:r w:rsidR="00ED09D3" w:rsidRPr="00731EBC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CF8E065" w14:textId="0EA136C7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7" w:history="1">
            <w:r w:rsidR="00ED09D3" w:rsidRPr="00731EBC">
              <w:rPr>
                <w:rStyle w:val="af9"/>
                <w:noProof/>
              </w:rPr>
              <w:t>Кинематическая схема системы раскрытия рефлектор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2C57137" w14:textId="14AC6FAA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8" w:history="1">
            <w:r w:rsidR="00ED09D3" w:rsidRPr="00731EBC">
              <w:rPr>
                <w:rStyle w:val="af9"/>
                <w:noProof/>
              </w:rPr>
              <w:t>Разработка технологической карт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B94FB62" w14:textId="7DF26437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r:id="rId9" w:anchor="_Toc99657609" w:history="1">
            <w:r w:rsidR="00ED09D3" w:rsidRPr="00731EBC">
              <w:rPr>
                <w:rStyle w:val="af9"/>
                <w:noProof/>
              </w:rPr>
              <w:t>ТЕХНОЛОГИЧЕСКАЯ КАРТА СБОРКИ ФУНКЦИОНАЛЬНОЙ МОДЕЛИ КОСМИЧЕСКОГО АППАРАТ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0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D7CC57B" w14:textId="0A15DE6B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0" w:history="1">
            <w:r w:rsidR="00ED09D3" w:rsidRPr="00731EBC">
              <w:rPr>
                <w:rStyle w:val="af9"/>
                <w:noProof/>
              </w:rPr>
              <w:t>Глоссар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6B0D939" w14:textId="687B7969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1" w:history="1">
            <w:r w:rsidR="00ED09D3" w:rsidRPr="00731EBC">
              <w:rPr>
                <w:rStyle w:val="af9"/>
                <w:noProof/>
              </w:rPr>
              <w:t>Конструктивные особенност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98A3BDF" w14:textId="2D74FAA4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2" w:history="1">
            <w:r w:rsidR="00ED09D3" w:rsidRPr="00731EBC">
              <w:rPr>
                <w:rStyle w:val="af9"/>
                <w:noProof/>
              </w:rPr>
              <w:t>Рекомендации к сборке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7279D86" w14:textId="14FB0F56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3" w:history="1">
            <w:r w:rsidR="00ED09D3" w:rsidRPr="00731EBC">
              <w:rPr>
                <w:rStyle w:val="af9"/>
                <w:noProof/>
              </w:rPr>
              <w:t>Карта эскиз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5D2EA67" w14:textId="45E9527F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4" w:history="1">
            <w:r w:rsidR="00ED09D3" w:rsidRPr="00731EBC">
              <w:rPr>
                <w:rStyle w:val="af9"/>
                <w:noProof/>
              </w:rPr>
              <w:t>Система расчиков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777719E" w14:textId="0424F04A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5" w:history="1">
            <w:r w:rsidR="00ED09D3" w:rsidRPr="00731EBC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C4EB26E" w14:textId="129A99B3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6" w:history="1">
            <w:r w:rsidR="00ED09D3" w:rsidRPr="00731EBC">
              <w:rPr>
                <w:rStyle w:val="af9"/>
                <w:noProof/>
              </w:rPr>
              <w:t>Кинематическая схема системы раскрытия рефлектор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22025B7" w14:textId="3AFEFDD0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7" w:history="1">
            <w:r w:rsidR="00ED09D3" w:rsidRPr="00731EBC">
              <w:rPr>
                <w:rStyle w:val="af9"/>
                <w:noProof/>
              </w:rPr>
              <w:t>Чертеж и спецификац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653ABC8" w14:textId="580C8024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r:id="rId10" w:anchor="_Toc99657618" w:history="1">
            <w:r w:rsidR="00ED09D3" w:rsidRPr="00731EBC">
              <w:rPr>
                <w:rStyle w:val="af9"/>
                <w:noProof/>
              </w:rPr>
              <w:t>Таблица масс устанавливаемых модулей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2F1EA61" w14:textId="05406D6C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9" w:history="1">
            <w:r w:rsidR="00ED09D3" w:rsidRPr="00731EBC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1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5B95318" w14:textId="419CC2A7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0" w:history="1">
            <w:r w:rsidR="00ED09D3" w:rsidRPr="00731EBC">
              <w:rPr>
                <w:rStyle w:val="af9"/>
                <w:noProof/>
              </w:rPr>
              <w:t>Используемые материал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1B5A0FB" w14:textId="11DBDCA6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1" w:history="1">
            <w:r w:rsidR="00ED09D3" w:rsidRPr="00731EBC">
              <w:rPr>
                <w:rStyle w:val="af9"/>
                <w:noProof/>
              </w:rPr>
              <w:t>Крепеж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FED67D0" w14:textId="04EE8182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2" w:history="1">
            <w:r w:rsidR="00ED09D3" w:rsidRPr="00731EBC">
              <w:rPr>
                <w:rStyle w:val="af9"/>
                <w:noProof/>
              </w:rPr>
              <w:t>Средства индивидуальной защит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1B4A453" w14:textId="6EB71ADF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3" w:history="1">
            <w:r w:rsidR="00ED09D3" w:rsidRPr="00731EBC">
              <w:rPr>
                <w:rStyle w:val="af9"/>
                <w:noProof/>
              </w:rPr>
              <w:t>Технологические машины для изготовлен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A10F778" w14:textId="60845BD4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4" w:history="1">
            <w:r w:rsidR="00ED09D3" w:rsidRPr="00731EBC">
              <w:rPr>
                <w:rStyle w:val="af9"/>
                <w:noProof/>
              </w:rPr>
              <w:t>Оборудование для сборки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7F27EFA" w14:textId="023E762B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5" w:history="1">
            <w:r w:rsidR="00ED09D3" w:rsidRPr="00731EBC">
              <w:rPr>
                <w:rStyle w:val="af9"/>
                <w:noProof/>
              </w:rPr>
              <w:t>Оборудование для испытаний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CFE0221" w14:textId="3094FFD0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6" w:history="1">
            <w:r w:rsidR="00ED09D3" w:rsidRPr="00731EBC">
              <w:rPr>
                <w:rStyle w:val="af9"/>
                <w:noProof/>
              </w:rPr>
              <w:t>Инструменты для сборки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7A48680" w14:textId="669C05AB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7" w:history="1">
            <w:r w:rsidR="00ED09D3" w:rsidRPr="00731EBC">
              <w:rPr>
                <w:rStyle w:val="af9"/>
                <w:noProof/>
              </w:rPr>
              <w:t>Электронные компоненты и модули МКА для сбор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DC8C687" w14:textId="2D82C0CD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8" w:history="1">
            <w:r w:rsidR="00ED09D3" w:rsidRPr="00731EBC">
              <w:rPr>
                <w:rStyle w:val="af9"/>
                <w:noProof/>
              </w:rPr>
              <w:t>Набор письменных принадлежносте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A74DD57" w14:textId="748BBE09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9" w:history="1">
            <w:r w:rsidR="00ED09D3" w:rsidRPr="00731EBC">
              <w:rPr>
                <w:rStyle w:val="af9"/>
                <w:noProof/>
              </w:rPr>
              <w:t>Таблица шлейф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2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05C4A91" w14:textId="7C0B7ED9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0" w:history="1">
            <w:r w:rsidR="00ED09D3" w:rsidRPr="00731EBC">
              <w:rPr>
                <w:rStyle w:val="af9"/>
                <w:noProof/>
              </w:rPr>
              <w:t>Полная электрическая схема всех систем и устройств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FA56F1A" w14:textId="1BE9320E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1" w:history="1">
            <w:r w:rsidR="00ED09D3" w:rsidRPr="00731EBC">
              <w:rPr>
                <w:rStyle w:val="af9"/>
                <w:noProof/>
              </w:rPr>
              <w:t>Перечень контрольных операц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8A3E46D" w14:textId="06EEBFE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2" w:history="1">
            <w:r w:rsidR="00ED09D3" w:rsidRPr="00731EBC">
              <w:rPr>
                <w:rStyle w:val="af9"/>
                <w:noProof/>
              </w:rPr>
              <w:t>Входной контроль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27F1B57" w14:textId="3CA2F4F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3" w:history="1">
            <w:r w:rsidR="00ED09D3" w:rsidRPr="00731EBC">
              <w:rPr>
                <w:rStyle w:val="af9"/>
                <w:noProof/>
              </w:rPr>
              <w:t>Промежуточный контроль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148A81C" w14:textId="7601E336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4" w:history="1">
            <w:r w:rsidR="00ED09D3" w:rsidRPr="00731EBC">
              <w:rPr>
                <w:rStyle w:val="af9"/>
                <w:noProof/>
              </w:rPr>
              <w:t>Контроль пайки кабельной сет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B65E2EE" w14:textId="7B354CC3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5" w:history="1">
            <w:r w:rsidR="00ED09D3" w:rsidRPr="00731EBC">
              <w:rPr>
                <w:rStyle w:val="af9"/>
                <w:noProof/>
              </w:rPr>
              <w:t>Времянные затрат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EBFBD78" w14:textId="05A511C8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6" w:history="1">
            <w:r w:rsidR="00ED09D3" w:rsidRPr="00731EBC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CD4974F" w14:textId="4ABD5976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7" w:history="1">
            <w:r w:rsidR="00ED09D3" w:rsidRPr="00731EBC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2BD8F23" w14:textId="5FEE81FB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8" w:history="1">
            <w:r w:rsidR="00ED09D3" w:rsidRPr="00731EBC">
              <w:rPr>
                <w:rStyle w:val="af9"/>
                <w:noProof/>
              </w:rPr>
              <w:t>Протокол готовности сборки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D28F89A" w14:textId="247E2E76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9" w:history="1">
            <w:r w:rsidR="00ED09D3" w:rsidRPr="00731EBC">
              <w:rPr>
                <w:rStyle w:val="af9"/>
                <w:noProof/>
              </w:rPr>
              <w:t>Отчет программиста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3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7D5D8F9" w14:textId="1A5886E4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0" w:history="1">
            <w:r w:rsidR="00ED09D3" w:rsidRPr="00731EBC">
              <w:rPr>
                <w:rStyle w:val="af9"/>
                <w:noProof/>
              </w:rPr>
              <w:t>Блок-схемы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1F1CF07" w14:textId="76E0E2B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1" w:history="1">
            <w:r w:rsidR="00ED09D3" w:rsidRPr="00731EBC">
              <w:rPr>
                <w:rStyle w:val="af9"/>
                <w:noProof/>
                <w:lang w:eastAsia="ru-RU"/>
              </w:rPr>
              <w:t>Блок-схема работы всех систем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4A02214" w14:textId="762403E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2" w:history="1">
            <w:r w:rsidR="00ED09D3" w:rsidRPr="00731EBC">
              <w:rPr>
                <w:rStyle w:val="af9"/>
                <w:noProof/>
                <w:lang w:eastAsia="ru-RU"/>
              </w:rPr>
              <w:t>Блок-схема системы стабилизаци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E480745" w14:textId="23D346A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3" w:history="1">
            <w:r w:rsidR="00ED09D3" w:rsidRPr="00731EBC">
              <w:rPr>
                <w:rStyle w:val="af9"/>
                <w:noProof/>
                <w:lang w:eastAsia="ru-RU"/>
              </w:rPr>
              <w:t>Блок-схема системы ориентаци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C4BD024" w14:textId="43971C5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4" w:history="1">
            <w:r w:rsidR="00ED09D3" w:rsidRPr="00731EBC">
              <w:rPr>
                <w:rStyle w:val="af9"/>
                <w:noProof/>
              </w:rPr>
              <w:t>Блок-схема работы полезной нагруз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37CA209" w14:textId="6EC83DAE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5" w:history="1">
            <w:r w:rsidR="00ED09D3" w:rsidRPr="00731EBC">
              <w:rPr>
                <w:rStyle w:val="af9"/>
                <w:noProof/>
              </w:rPr>
              <w:t>Блок-схема всех систем спутни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F610C82" w14:textId="160B9B28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6" w:history="1">
            <w:r w:rsidR="00ED09D3" w:rsidRPr="00731EBC">
              <w:rPr>
                <w:rStyle w:val="af9"/>
                <w:noProof/>
              </w:rPr>
              <w:t>Коды проверки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929BDE0" w14:textId="3FC37963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7" w:history="1">
            <w:r w:rsidR="00ED09D3" w:rsidRPr="00731EBC">
              <w:rPr>
                <w:rStyle w:val="af9"/>
                <w:noProof/>
              </w:rPr>
              <w:t>Код проверки ДУСа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16634E2" w14:textId="367F35F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8" w:history="1">
            <w:r w:rsidR="00ED09D3" w:rsidRPr="00731EBC">
              <w:rPr>
                <w:rStyle w:val="af9"/>
                <w:noProof/>
              </w:rPr>
              <w:t>Код проверки магнитометра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9079B57" w14:textId="24E11841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9" w:history="1">
            <w:r w:rsidR="00ED09D3" w:rsidRPr="00731EBC">
              <w:rPr>
                <w:rStyle w:val="af9"/>
                <w:noProof/>
              </w:rPr>
              <w:t>Код проверки солн датчиков 1-4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4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3DF3F43" w14:textId="5296875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0" w:history="1">
            <w:r w:rsidR="00ED09D3" w:rsidRPr="00731EBC">
              <w:rPr>
                <w:rStyle w:val="af9"/>
                <w:noProof/>
              </w:rPr>
              <w:t>Код проверки маховика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68A9AF8" w14:textId="073913B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1" w:history="1">
            <w:r w:rsidR="00ED09D3" w:rsidRPr="00731EBC">
              <w:rPr>
                <w:rStyle w:val="af9"/>
                <w:noProof/>
                <w:lang w:eastAsia="ru-RU"/>
              </w:rPr>
              <w:t>Код проверки камеры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E680DAF" w14:textId="438128F4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2" w:history="1">
            <w:r w:rsidR="00ED09D3" w:rsidRPr="00731EBC">
              <w:rPr>
                <w:rStyle w:val="af9"/>
                <w:noProof/>
              </w:rPr>
              <w:t>Результат работы камеры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8E1DA80" w14:textId="0315BD8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3" w:history="1">
            <w:r w:rsidR="00ED09D3" w:rsidRPr="00731EBC">
              <w:rPr>
                <w:rStyle w:val="af9"/>
                <w:noProof/>
              </w:rPr>
              <w:t>Код пров</w:t>
            </w:r>
            <w:r w:rsidR="00ED09D3" w:rsidRPr="00731EBC">
              <w:rPr>
                <w:rStyle w:val="af9"/>
                <w:noProof/>
              </w:rPr>
              <w:t>е</w:t>
            </w:r>
            <w:r w:rsidR="00ED09D3" w:rsidRPr="00731EBC">
              <w:rPr>
                <w:rStyle w:val="af9"/>
                <w:noProof/>
              </w:rPr>
              <w:t>рки УКВ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B8837DE" w14:textId="2C20B1FF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4" w:history="1">
            <w:r w:rsidR="00ED09D3" w:rsidRPr="00731EBC">
              <w:rPr>
                <w:rStyle w:val="af9"/>
                <w:noProof/>
              </w:rPr>
              <w:drawing>
                <wp:inline distT="0" distB="0" distL="0" distR="0" wp14:anchorId="071F1AEE" wp14:editId="4F58C48C">
                  <wp:extent cx="7214735" cy="3656025"/>
                  <wp:effectExtent l="19050" t="0" r="5215" b="0"/>
                  <wp:docPr id="1484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t="5504" b="43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12911" cy="36551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D09D3" w:rsidRPr="00731EBC">
              <w:rPr>
                <w:rStyle w:val="af9"/>
                <w:noProof/>
              </w:rPr>
              <w:t>Результат работы УК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3D4118C" w14:textId="675B6EE3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5" w:history="1">
            <w:r w:rsidR="00ED09D3" w:rsidRPr="00731EBC">
              <w:rPr>
                <w:rStyle w:val="af9"/>
                <w:noProof/>
              </w:rPr>
              <w:t>Калибров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9B1EFCB" w14:textId="2E1A4C12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6" w:history="1">
            <w:r w:rsidR="00ED09D3" w:rsidRPr="00731EBC">
              <w:rPr>
                <w:rStyle w:val="af9"/>
                <w:noProof/>
              </w:rPr>
              <w:t>Калибровка ДУСа: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A49009B" w14:textId="0E81ABF7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7" w:history="1">
            <w:r w:rsidR="00ED09D3" w:rsidRPr="00731EBC">
              <w:rPr>
                <w:rStyle w:val="af9"/>
                <w:noProof/>
              </w:rPr>
              <w:t>Калибровка магнитометр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DA92D8C" w14:textId="1447DF4E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8" w:history="1">
            <w:r w:rsidR="00ED09D3" w:rsidRPr="00731EBC">
              <w:rPr>
                <w:rStyle w:val="af9"/>
                <w:noProof/>
                <w:lang w:eastAsia="ru-RU"/>
              </w:rPr>
              <w:t>Калибровка солн датчиков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E453BC9" w14:textId="6F21475A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9" w:history="1">
            <w:r w:rsidR="00ED09D3" w:rsidRPr="00731EBC">
              <w:rPr>
                <w:rStyle w:val="af9"/>
                <w:noProof/>
              </w:rPr>
              <w:t>Все программ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5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1136564" w14:textId="2C6923D2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0" w:history="1">
            <w:r w:rsidR="00ED09D3" w:rsidRPr="00731EBC">
              <w:rPr>
                <w:rStyle w:val="af9"/>
                <w:noProof/>
                <w:lang w:eastAsia="ru-RU"/>
              </w:rPr>
              <w:t>Установлены все программ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02558DC" w14:textId="291424A7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1" w:history="1">
            <w:r w:rsidR="00ED09D3" w:rsidRPr="00731EBC">
              <w:rPr>
                <w:rStyle w:val="af9"/>
                <w:noProof/>
              </w:rPr>
              <w:t>Все зип-архив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3CEDE38" w14:textId="108FE789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2" w:history="1">
            <w:r w:rsidR="00ED09D3" w:rsidRPr="00731EBC">
              <w:rPr>
                <w:rStyle w:val="af9"/>
                <w:noProof/>
              </w:rPr>
              <w:t>Автономные испытан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22FD7AD" w14:textId="7B38BEA7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3" w:history="1">
            <w:r w:rsidR="00ED09D3" w:rsidRPr="00731EBC">
              <w:rPr>
                <w:rStyle w:val="af9"/>
                <w:noProof/>
              </w:rPr>
              <w:t>Изготовление дополнительной системы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071A659" w14:textId="00FAECAE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4" w:history="1">
            <w:r w:rsidR="00ED09D3" w:rsidRPr="00731EBC">
              <w:rPr>
                <w:rStyle w:val="af9"/>
                <w:noProof/>
              </w:rPr>
              <w:t>Изготовление дополнительной системы связи системы УКВ передачи сообщений о работоспособности отдельных систем.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307550A" w14:textId="5139DE9F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5" w:history="1">
            <w:r w:rsidR="00ED09D3" w:rsidRPr="00731EBC">
              <w:rPr>
                <w:rStyle w:val="af9"/>
                <w:noProof/>
              </w:rPr>
              <w:t>Программный код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B562DA7" w14:textId="0AEE7758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6" w:history="1">
            <w:r w:rsidR="00ED09D3" w:rsidRPr="00731EBC">
              <w:rPr>
                <w:rStyle w:val="af9"/>
                <w:noProof/>
              </w:rPr>
              <w:t>Отправка данных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422423C" w14:textId="3A72A8E0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7" w:history="1">
            <w:r w:rsidR="00ED09D3" w:rsidRPr="00731EBC">
              <w:rPr>
                <w:rStyle w:val="af9"/>
                <w:noProof/>
              </w:rPr>
              <w:t>Прием данных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153E2DF" w14:textId="40635C58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8" w:history="1">
            <w:r w:rsidR="00ED09D3" w:rsidRPr="00731EBC">
              <w:rPr>
                <w:rStyle w:val="af9"/>
                <w:noProof/>
              </w:rPr>
              <w:t>Сборка и пайка печатной (макетной) платы с микроконтроллером, датчиками, сервоприводам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A334E24" w14:textId="5C42AAC0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9" w:history="1">
            <w:r w:rsidR="00ED09D3" w:rsidRPr="00731EBC">
              <w:rPr>
                <w:rStyle w:val="af9"/>
                <w:noProof/>
              </w:rPr>
              <w:t>Сборка устройства системы раскрытия и управления поворотом СБ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6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D499FB4" w14:textId="2892830A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0" w:history="1">
            <w:r w:rsidR="00ED09D3" w:rsidRPr="00731EBC">
              <w:rPr>
                <w:rStyle w:val="af9"/>
                <w:noProof/>
              </w:rPr>
              <w:t>Код системы ориентации солнечных панеле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2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C80BA6C" w14:textId="537EE14D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1" w:history="1">
            <w:r w:rsidR="00ED09D3" w:rsidRPr="00731EBC">
              <w:rPr>
                <w:rStyle w:val="af9"/>
                <w:noProof/>
              </w:rPr>
              <w:t>Сборка устройства системы раскрытия и управления поворотом рефлектором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17C88CB" w14:textId="2BC6199D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2" w:history="1">
            <w:r w:rsidR="00ED09D3" w:rsidRPr="00731EBC">
              <w:rPr>
                <w:rStyle w:val="af9"/>
                <w:noProof/>
              </w:rPr>
              <w:t>Испытания дополнительных систем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1989921" w14:textId="23872558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3" w:history="1">
            <w:r w:rsidR="00ED09D3" w:rsidRPr="00731EBC">
              <w:rPr>
                <w:rStyle w:val="af9"/>
                <w:noProof/>
              </w:rPr>
              <w:t>Автономные испытания системы раскрытия солнечных панелей (фиксация экспертом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6376879" w14:textId="120066F3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4" w:history="1">
            <w:r w:rsidR="00ED09D3" w:rsidRPr="00731EBC">
              <w:rPr>
                <w:rStyle w:val="af9"/>
                <w:noProof/>
              </w:rPr>
              <w:t>Автономные испытания дополнительной системы связи УКВ передачи сообщений о работоспособности отдельных систем (фиксация экспертами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6AFA980" w14:textId="5117F851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5" w:history="1">
            <w:r w:rsidR="00ED09D3" w:rsidRPr="00731EBC">
              <w:rPr>
                <w:rStyle w:val="af9"/>
                <w:noProof/>
              </w:rPr>
              <w:t>Автономные испытания системы пережигания нити для раскрытия солнечных панелей (фиксация экспертами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C06482D" w14:textId="0CE2378E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6" w:history="1">
            <w:r w:rsidR="00ED09D3" w:rsidRPr="00731EBC">
              <w:rPr>
                <w:rStyle w:val="af9"/>
                <w:noProof/>
              </w:rPr>
              <w:t>Сборка спутни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80BB46C" w14:textId="296BE64C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7" w:history="1">
            <w:r w:rsidR="00ED09D3" w:rsidRPr="00731EBC">
              <w:rPr>
                <w:rStyle w:val="af9"/>
                <w:noProof/>
              </w:rPr>
              <w:t>Перечень работ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5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415776A" w14:textId="543ACF8D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8" w:history="1">
            <w:r w:rsidR="00ED09D3" w:rsidRPr="00731EBC">
              <w:rPr>
                <w:rStyle w:val="af9"/>
                <w:noProof/>
              </w:rPr>
              <w:t>Фото собранного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692F1BA" w14:textId="02EA87FC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9" w:history="1">
            <w:r w:rsidR="00ED09D3" w:rsidRPr="00731EBC">
              <w:rPr>
                <w:rStyle w:val="af9"/>
                <w:noProof/>
              </w:rPr>
              <w:t>Полунатурные испытания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7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E504CB4" w14:textId="21EA7CB8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0" w:history="1">
            <w:r w:rsidR="00ED09D3" w:rsidRPr="00731EBC">
              <w:rPr>
                <w:rStyle w:val="af9"/>
                <w:noProof/>
              </w:rPr>
              <w:t>Проверка балансировки макета на аэродинамическом подвесе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6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99B70F4" w14:textId="394C7CDA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1" w:history="1">
            <w:r w:rsidR="00ED09D3" w:rsidRPr="00731EBC">
              <w:rPr>
                <w:rStyle w:val="af9"/>
                <w:noProof/>
              </w:rPr>
              <w:t>Первое включение собранного аппарат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B491921" w14:textId="366A46DF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2" w:history="1">
            <w:r w:rsidR="00ED09D3" w:rsidRPr="00731EBC">
              <w:rPr>
                <w:rStyle w:val="af9"/>
                <w:noProof/>
              </w:rPr>
              <w:t>Контрольное взвешивание готового издел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E55F4AF" w14:textId="4119738B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3" w:history="1">
            <w:r w:rsidR="00ED09D3" w:rsidRPr="00731EBC">
              <w:rPr>
                <w:rStyle w:val="af9"/>
                <w:noProof/>
              </w:rPr>
              <w:t>Тестирование МК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7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298B46A" w14:textId="274355FD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4" w:history="1">
            <w:r w:rsidR="00ED09D3"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="00ED09D3" w:rsidRPr="00731EBC">
              <w:rPr>
                <w:rStyle w:val="af9"/>
                <w:noProof/>
              </w:rPr>
              <w:t xml:space="preserve"> маховик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74E345A" w14:textId="780903FE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5" w:history="1">
            <w:r w:rsidR="00ED09D3"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="00ED09D3" w:rsidRPr="00731EBC">
              <w:rPr>
                <w:rStyle w:val="af9"/>
                <w:noProof/>
              </w:rPr>
              <w:t xml:space="preserve"> солнечные датчик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5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1E3B457A" w14:textId="30E0ECE7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6" w:history="1">
            <w:r w:rsidR="00ED09D3"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="00ED09D3" w:rsidRPr="00731EBC">
              <w:rPr>
                <w:rStyle w:val="af9"/>
                <w:noProof/>
              </w:rPr>
              <w:t xml:space="preserve"> датчик угловой скорости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6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62E5188F" w14:textId="05A03C6D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7" w:history="1">
            <w:r w:rsidR="00ED09D3"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="00ED09D3" w:rsidRPr="00731EBC">
              <w:rPr>
                <w:rStyle w:val="af9"/>
                <w:noProof/>
              </w:rPr>
              <w:t xml:space="preserve"> магнитометр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9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9EC0B7B" w14:textId="3E917123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8" w:history="1">
            <w:r w:rsidR="00ED09D3"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="00ED09D3" w:rsidRPr="00731EBC">
              <w:rPr>
                <w:rStyle w:val="af9"/>
                <w:noProof/>
              </w:rPr>
              <w:t xml:space="preserve"> камера и ВЧ-передатчик (произвести очистку полученных фотографий из папки FTP в программе GroundControlX)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8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0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F8125E1" w14:textId="6DA4A41F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9" w:history="1">
            <w:r w:rsidR="00ED09D3"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="00ED09D3" w:rsidRPr="00731EBC">
              <w:rPr>
                <w:rStyle w:val="af9"/>
                <w:noProof/>
              </w:rPr>
              <w:t xml:space="preserve"> УКВ Передатчик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89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58970B6B" w14:textId="0B5BFEA4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0" w:history="1">
            <w:r w:rsidR="00ED09D3" w:rsidRPr="00731EBC">
              <w:rPr>
                <w:rStyle w:val="af9"/>
                <w:noProof/>
              </w:rPr>
              <w:t>Полунатурные испытания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90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1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359DEA2E" w14:textId="57A7C679" w:rsidR="00ED09D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1" w:history="1">
            <w:r w:rsidR="00ED09D3" w:rsidRPr="00731EBC">
              <w:rPr>
                <w:rStyle w:val="af9"/>
                <w:noProof/>
              </w:rPr>
              <w:t>Бережливое производство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91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62DA62E" w14:textId="79FE589D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2" w:history="1">
            <w:r w:rsidR="00ED09D3" w:rsidRPr="00731EBC">
              <w:rPr>
                <w:rStyle w:val="af9"/>
                <w:noProof/>
              </w:rPr>
              <w:t>Соблюдение ТБ и ОТ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92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3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204CE06B" w14:textId="18895615" w:rsidR="00ED09D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3" w:history="1">
            <w:r w:rsidR="00ED09D3" w:rsidRPr="00731EBC">
              <w:rPr>
                <w:rStyle w:val="af9"/>
                <w:noProof/>
              </w:rPr>
              <w:t>Организация рабочего места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93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404A3B11" w14:textId="1F5AB5F4" w:rsidR="00ED09D3" w:rsidRDefault="00325A7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4" w:history="1">
            <w:r w:rsidR="00ED09D3" w:rsidRPr="00731EBC">
              <w:rPr>
                <w:rStyle w:val="af9"/>
                <w:noProof/>
              </w:rPr>
              <w:t>День С1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694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4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7FF204CF" w14:textId="7AC8DEFA" w:rsidR="00CD2512" w:rsidRDefault="00CD2512">
          <w:r>
            <w:rPr>
              <w:b/>
              <w:bCs/>
            </w:rPr>
            <w:fldChar w:fldCharType="end"/>
          </w:r>
        </w:p>
      </w:sdtContent>
    </w:sdt>
    <w:p w14:paraId="7D50747E" w14:textId="0CAB389D" w:rsidR="00CD2512" w:rsidRDefault="00CD2512">
      <w:r>
        <w:lastRenderedPageBreak/>
        <w:br w:type="page"/>
      </w:r>
    </w:p>
    <w:p w14:paraId="75B0FA40" w14:textId="5346214D" w:rsidR="00F03D18" w:rsidRDefault="00CD2512" w:rsidP="00CD2512">
      <w:pPr>
        <w:pStyle w:val="1"/>
      </w:pPr>
      <w:bookmarkStart w:id="0" w:name="_Toc99657547"/>
      <w:r w:rsidRPr="00CD2512">
        <w:lastRenderedPageBreak/>
        <w:t>Список сокращений и условных обозначений</w:t>
      </w:r>
      <w:bookmarkEnd w:id="0"/>
    </w:p>
    <w:p w14:paraId="0ACE0C1A" w14:textId="377FA0AC" w:rsidR="005C4D71" w:rsidRDefault="0083707E" w:rsidP="005C4D71">
      <w:r>
        <w:object w:dxaOrig="9355" w:dyaOrig="9949" w14:anchorId="4CCD8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2pt;height:497.45pt" o:ole="">
            <v:imagedata r:id="rId12" o:title=""/>
          </v:shape>
          <o:OLEObject Type="Link" ProgID="Word.Document.12" ShapeID="_x0000_i1025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44786263" w14:textId="3AD94AC5" w:rsidR="005C4D71" w:rsidRDefault="000F3264" w:rsidP="00FC4092">
      <w:pPr>
        <w:pStyle w:val="1"/>
      </w:pPr>
      <w:r>
        <w:br w:type="page"/>
      </w:r>
    </w:p>
    <w:p w14:paraId="3D162AB4" w14:textId="3AEE97CE" w:rsidR="009A0907" w:rsidRDefault="009A0907" w:rsidP="009A0907">
      <w:pPr>
        <w:pStyle w:val="1"/>
      </w:pPr>
      <w:bookmarkStart w:id="1" w:name="_Toc99657548"/>
      <w:r>
        <w:lastRenderedPageBreak/>
        <w:t>Распределение ролей участников команды</w:t>
      </w:r>
      <w:bookmarkEnd w:id="1"/>
    </w:p>
    <w:p w14:paraId="6E42867C" w14:textId="5BB94EC5" w:rsidR="009A0907" w:rsidRPr="009A0907" w:rsidRDefault="0083707E" w:rsidP="009A0907">
      <w:r>
        <w:object w:dxaOrig="9355" w:dyaOrig="1107" w14:anchorId="51EC904B">
          <v:shape id="_x0000_i1026" type="#_x0000_t75" style="width:468.2pt;height:55.25pt" o:ole="">
            <v:imagedata r:id="rId14" o:title=""/>
          </v:shape>
          <o:OLEObject Type="Link" ProgID="Word.Document.12" ShapeID="_x0000_i1026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360ED9A5" w14:textId="0F42904B" w:rsidR="000F3264" w:rsidRDefault="00FC4092" w:rsidP="00FC4092">
      <w:pPr>
        <w:pStyle w:val="1"/>
        <w:rPr>
          <w:rFonts w:cstheme="majorHAnsi"/>
        </w:rPr>
      </w:pPr>
      <w:bookmarkStart w:id="2" w:name="_Toc99657549"/>
      <w:r w:rsidRPr="00FC4092">
        <w:rPr>
          <w:rFonts w:cstheme="majorHAnsi"/>
        </w:rPr>
        <w:t>Планирование операций</w:t>
      </w:r>
      <w:bookmarkEnd w:id="2"/>
    </w:p>
    <w:p w14:paraId="31E74D23" w14:textId="7243437F" w:rsidR="00A1014C" w:rsidRDefault="00F7086B" w:rsidP="00F7086B">
      <w:pPr>
        <w:pStyle w:val="2"/>
      </w:pPr>
      <w:bookmarkStart w:id="3" w:name="_Toc99657550"/>
      <w:r>
        <w:t>Контроль времени</w:t>
      </w:r>
      <w:r w:rsidR="00005F3B">
        <w:t xml:space="preserve"> и ответственность за выполнение</w:t>
      </w:r>
      <w:bookmarkEnd w:id="3"/>
    </w:p>
    <w:tbl>
      <w:tblPr>
        <w:tblStyle w:val="afa"/>
        <w:tblW w:w="5000" w:type="pct"/>
        <w:tblLook w:val="04A0" w:firstRow="1" w:lastRow="0" w:firstColumn="1" w:lastColumn="0" w:noHBand="0" w:noVBand="1"/>
      </w:tblPr>
      <w:tblGrid>
        <w:gridCol w:w="385"/>
        <w:gridCol w:w="5282"/>
        <w:gridCol w:w="866"/>
        <w:gridCol w:w="1541"/>
        <w:gridCol w:w="2382"/>
      </w:tblGrid>
      <w:tr w:rsidR="006C2267" w:rsidRPr="00C008FD" w14:paraId="47962ADE" w14:textId="10384797" w:rsidTr="00005F3B">
        <w:tc>
          <w:tcPr>
            <w:tcW w:w="2710" w:type="pct"/>
            <w:gridSpan w:val="2"/>
          </w:tcPr>
          <w:p w14:paraId="775E51D6" w14:textId="525D1384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Наименование модуля</w:t>
            </w:r>
            <w:r w:rsidRPr="00C008FD">
              <w:rPr>
                <w:rFonts w:asciiTheme="majorHAnsi" w:hAnsiTheme="majorHAnsi" w:cstheme="majorHAnsi"/>
                <w:b/>
              </w:rPr>
              <w:t>, задание</w:t>
            </w:r>
          </w:p>
        </w:tc>
        <w:tc>
          <w:tcPr>
            <w:tcW w:w="414" w:type="pct"/>
          </w:tcPr>
          <w:p w14:paraId="787677F9" w14:textId="3BE1567B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Д</w:t>
            </w:r>
            <w:r w:rsidRPr="006C2267">
              <w:rPr>
                <w:rFonts w:asciiTheme="majorHAnsi" w:hAnsiTheme="majorHAnsi" w:cstheme="majorHAnsi"/>
                <w:b/>
              </w:rPr>
              <w:t>ень</w:t>
            </w:r>
          </w:p>
        </w:tc>
        <w:tc>
          <w:tcPr>
            <w:tcW w:w="737" w:type="pct"/>
          </w:tcPr>
          <w:p w14:paraId="73E587C3" w14:textId="65E8FDBD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Время на задание</w:t>
            </w:r>
          </w:p>
        </w:tc>
        <w:tc>
          <w:tcPr>
            <w:tcW w:w="1139" w:type="pct"/>
          </w:tcPr>
          <w:p w14:paraId="5A1F13A4" w14:textId="1170E461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Ответственный за выполнение</w:t>
            </w:r>
          </w:p>
        </w:tc>
      </w:tr>
      <w:tr w:rsidR="006C2267" w:rsidRPr="006C2267" w14:paraId="08540DFF" w14:textId="754165B9" w:rsidTr="00005F3B">
        <w:trPr>
          <w:trHeight w:val="50"/>
        </w:trPr>
        <w:tc>
          <w:tcPr>
            <w:tcW w:w="184" w:type="pct"/>
          </w:tcPr>
          <w:p w14:paraId="66F75732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A</w:t>
            </w:r>
          </w:p>
        </w:tc>
        <w:tc>
          <w:tcPr>
            <w:tcW w:w="2526" w:type="pct"/>
          </w:tcPr>
          <w:p w14:paraId="39D8FD1E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 xml:space="preserve">3D-проектирование компоновки МКА. </w:t>
            </w:r>
          </w:p>
        </w:tc>
        <w:tc>
          <w:tcPr>
            <w:tcW w:w="414" w:type="pct"/>
          </w:tcPr>
          <w:p w14:paraId="54734D9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673ECE6" w14:textId="0318CC60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6C2267" w:rsidRPr="006C2267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8E860AB" w14:textId="7BC60CD7" w:rsidR="006C2267" w:rsidRPr="006C2267" w:rsidRDefault="006C2267" w:rsidP="006C2267">
            <w:r>
              <w:t>Толкачев</w:t>
            </w:r>
            <w:r w:rsidR="003F0603">
              <w:t xml:space="preserve"> Федор</w:t>
            </w:r>
          </w:p>
        </w:tc>
      </w:tr>
      <w:tr w:rsidR="006C2267" w:rsidRPr="006C2267" w14:paraId="4FDA9EC2" w14:textId="35D160B4" w:rsidTr="00005F3B">
        <w:tc>
          <w:tcPr>
            <w:tcW w:w="184" w:type="pct"/>
          </w:tcPr>
          <w:p w14:paraId="1BA9AC55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B</w:t>
            </w:r>
          </w:p>
        </w:tc>
        <w:tc>
          <w:tcPr>
            <w:tcW w:w="2526" w:type="pct"/>
          </w:tcPr>
          <w:p w14:paraId="5744F14C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технологической карты сборки функциональной модели космического аппарата. Расчет и проектирование отдельных систем МКА.</w:t>
            </w:r>
          </w:p>
        </w:tc>
        <w:tc>
          <w:tcPr>
            <w:tcW w:w="414" w:type="pct"/>
          </w:tcPr>
          <w:p w14:paraId="0AE9E83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4A7D9C1B" w14:textId="441482D3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08CC03A" w14:textId="77777777" w:rsidR="006C2267" w:rsidRDefault="006C2267" w:rsidP="006C2267">
            <w:r>
              <w:t>Краснов</w:t>
            </w:r>
            <w:r w:rsidR="003F0603">
              <w:t xml:space="preserve"> Александр</w:t>
            </w:r>
          </w:p>
          <w:p w14:paraId="3C77B866" w14:textId="16207C75" w:rsidR="00005F3B" w:rsidRPr="006C2267" w:rsidRDefault="00005F3B" w:rsidP="006C2267">
            <w:r>
              <w:t>Толкачев Федор</w:t>
            </w:r>
          </w:p>
        </w:tc>
      </w:tr>
      <w:tr w:rsidR="006C2267" w:rsidRPr="006C2267" w14:paraId="7066704F" w14:textId="57EA072E" w:rsidTr="00005F3B">
        <w:tc>
          <w:tcPr>
            <w:tcW w:w="184" w:type="pct"/>
          </w:tcPr>
          <w:p w14:paraId="11096859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C</w:t>
            </w:r>
          </w:p>
        </w:tc>
        <w:tc>
          <w:tcPr>
            <w:tcW w:w="2526" w:type="pct"/>
          </w:tcPr>
          <w:p w14:paraId="30F4D91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Проверка и программирование датчиков, систем МКА, целевой аппаратуры. Автономные испытания датчиков и систем спутника</w:t>
            </w:r>
          </w:p>
        </w:tc>
        <w:tc>
          <w:tcPr>
            <w:tcW w:w="414" w:type="pct"/>
          </w:tcPr>
          <w:p w14:paraId="3C38975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2123ACB" w14:textId="06C2F9E4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 w:rsidRPr="006C2267">
              <w:t xml:space="preserve"> час</w:t>
            </w:r>
            <w:r w:rsidR="00C008FD">
              <w:t>ов</w:t>
            </w:r>
          </w:p>
        </w:tc>
        <w:tc>
          <w:tcPr>
            <w:tcW w:w="1139" w:type="pct"/>
          </w:tcPr>
          <w:p w14:paraId="48225FA7" w14:textId="32626B38" w:rsidR="006C2267" w:rsidRPr="006C2267" w:rsidRDefault="006C2267" w:rsidP="006C2267">
            <w:r>
              <w:t>Казаков</w:t>
            </w:r>
            <w:r w:rsidR="003F0603">
              <w:t xml:space="preserve"> Даниил</w:t>
            </w:r>
          </w:p>
        </w:tc>
      </w:tr>
      <w:tr w:rsidR="006C2267" w:rsidRPr="006C2267" w14:paraId="44D4B73C" w14:textId="77777777" w:rsidTr="00005F3B">
        <w:tc>
          <w:tcPr>
            <w:tcW w:w="184" w:type="pct"/>
          </w:tcPr>
          <w:p w14:paraId="1F505AB4" w14:textId="4EEF0AF5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</w:p>
        </w:tc>
        <w:tc>
          <w:tcPr>
            <w:tcW w:w="2526" w:type="pct"/>
          </w:tcPr>
          <w:p w14:paraId="68B4660F" w14:textId="667B0A20" w:rsidR="006C2267" w:rsidRPr="006C2267" w:rsidRDefault="006C2267" w:rsidP="006C2267">
            <w:r>
              <w:t>Заполнение отчета</w:t>
            </w:r>
          </w:p>
        </w:tc>
        <w:tc>
          <w:tcPr>
            <w:tcW w:w="414" w:type="pct"/>
          </w:tcPr>
          <w:p w14:paraId="6BBC2FE7" w14:textId="56ED7942" w:rsidR="006C2267" w:rsidRPr="006C2267" w:rsidRDefault="006C2267" w:rsidP="006C2267">
            <w:r>
              <w:t>С1</w:t>
            </w:r>
          </w:p>
        </w:tc>
        <w:tc>
          <w:tcPr>
            <w:tcW w:w="737" w:type="pct"/>
          </w:tcPr>
          <w:p w14:paraId="2D86A4AF" w14:textId="6CE17A7E" w:rsidR="006C2267" w:rsidRPr="006C2267" w:rsidRDefault="003F0603" w:rsidP="006C2267">
            <w:r>
              <w:t>2</w:t>
            </w:r>
            <w:r w:rsidR="00C008FD" w:rsidRPr="006C2267">
              <w:t xml:space="preserve"> часа</w:t>
            </w:r>
          </w:p>
        </w:tc>
        <w:tc>
          <w:tcPr>
            <w:tcW w:w="1139" w:type="pct"/>
          </w:tcPr>
          <w:p w14:paraId="2168997B" w14:textId="249F9425" w:rsidR="006C2267" w:rsidRDefault="003F0603" w:rsidP="006C2267">
            <w:r>
              <w:t>Казаков Даниил</w:t>
            </w:r>
          </w:p>
        </w:tc>
      </w:tr>
      <w:tr w:rsidR="006C2267" w:rsidRPr="006C2267" w14:paraId="06337213" w14:textId="69BC71BE" w:rsidTr="00005F3B">
        <w:tc>
          <w:tcPr>
            <w:tcW w:w="184" w:type="pct"/>
          </w:tcPr>
          <w:p w14:paraId="24EF7C7D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D</w:t>
            </w:r>
          </w:p>
        </w:tc>
        <w:tc>
          <w:tcPr>
            <w:tcW w:w="2526" w:type="pct"/>
          </w:tcPr>
          <w:p w14:paraId="12878F92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и отладка программного кода полной циклограммы работы МКА. Изготовление, сборка, проверка работоспособности систем МКА.</w:t>
            </w:r>
          </w:p>
        </w:tc>
        <w:tc>
          <w:tcPr>
            <w:tcW w:w="414" w:type="pct"/>
          </w:tcPr>
          <w:p w14:paraId="759B8471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A34C9ED" w14:textId="771356AA" w:rsidR="006C2267" w:rsidRPr="006C2267" w:rsidRDefault="00C008FD" w:rsidP="006C2267">
            <w:pPr>
              <w:spacing w:after="120" w:line="264" w:lineRule="auto"/>
            </w:pPr>
            <w:r>
              <w:t>4</w:t>
            </w:r>
            <w:r w:rsidRPr="006C2267">
              <w:t xml:space="preserve"> часа</w:t>
            </w:r>
          </w:p>
        </w:tc>
        <w:tc>
          <w:tcPr>
            <w:tcW w:w="1139" w:type="pct"/>
          </w:tcPr>
          <w:p w14:paraId="1406ADED" w14:textId="77777777" w:rsidR="006C2267" w:rsidRDefault="00C008FD" w:rsidP="006C2267">
            <w:r>
              <w:t>Краснов Александр</w:t>
            </w:r>
          </w:p>
          <w:p w14:paraId="7D646B53" w14:textId="719D83B7" w:rsidR="00C008FD" w:rsidRPr="006C2267" w:rsidRDefault="00C008FD" w:rsidP="006C2267">
            <w:r>
              <w:t>Казаков Даниил</w:t>
            </w:r>
          </w:p>
        </w:tc>
      </w:tr>
      <w:tr w:rsidR="006C2267" w:rsidRPr="006C2267" w14:paraId="15AE0230" w14:textId="10763F2C" w:rsidTr="00005F3B">
        <w:tc>
          <w:tcPr>
            <w:tcW w:w="184" w:type="pct"/>
          </w:tcPr>
          <w:p w14:paraId="7EAC08BB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E</w:t>
            </w:r>
          </w:p>
        </w:tc>
        <w:tc>
          <w:tcPr>
            <w:tcW w:w="2526" w:type="pct"/>
          </w:tcPr>
          <w:p w14:paraId="28D7F93A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борка спутника</w:t>
            </w:r>
          </w:p>
        </w:tc>
        <w:tc>
          <w:tcPr>
            <w:tcW w:w="414" w:type="pct"/>
          </w:tcPr>
          <w:p w14:paraId="0080F35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E03750A" w14:textId="432CF107" w:rsidR="006C2267" w:rsidRPr="006C2267" w:rsidRDefault="00C008FD" w:rsidP="006C2267">
            <w:pPr>
              <w:spacing w:after="120" w:line="264" w:lineRule="auto"/>
            </w:pPr>
            <w:r>
              <w:t>3</w:t>
            </w:r>
            <w:r w:rsidRPr="006C2267">
              <w:t xml:space="preserve"> часа</w:t>
            </w:r>
          </w:p>
        </w:tc>
        <w:tc>
          <w:tcPr>
            <w:tcW w:w="1139" w:type="pct"/>
          </w:tcPr>
          <w:p w14:paraId="236243BE" w14:textId="37D7F237" w:rsidR="006C2267" w:rsidRPr="006C2267" w:rsidRDefault="00C008FD" w:rsidP="006C2267">
            <w:r>
              <w:t>Толкачев Федор</w:t>
            </w:r>
          </w:p>
        </w:tc>
      </w:tr>
      <w:tr w:rsidR="003F0603" w:rsidRPr="006C2267" w14:paraId="164E3AC8" w14:textId="77777777" w:rsidTr="00005F3B">
        <w:tc>
          <w:tcPr>
            <w:tcW w:w="184" w:type="pct"/>
          </w:tcPr>
          <w:p w14:paraId="002E3FE6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0955F874" w14:textId="0A58FD8C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42293FD3" w14:textId="2E1AC1D0" w:rsidR="003F0603" w:rsidRPr="006C2267" w:rsidRDefault="003F0603" w:rsidP="003F0603">
            <w:r>
              <w:t>С2</w:t>
            </w:r>
          </w:p>
        </w:tc>
        <w:tc>
          <w:tcPr>
            <w:tcW w:w="737" w:type="pct"/>
          </w:tcPr>
          <w:p w14:paraId="43826705" w14:textId="5E916CA6" w:rsidR="003F0603" w:rsidRPr="006C2267" w:rsidRDefault="00C008FD" w:rsidP="003F0603">
            <w:r>
              <w:t>1</w:t>
            </w:r>
            <w:r w:rsidRPr="006C2267">
              <w:t xml:space="preserve"> час</w:t>
            </w:r>
          </w:p>
        </w:tc>
        <w:tc>
          <w:tcPr>
            <w:tcW w:w="1139" w:type="pct"/>
          </w:tcPr>
          <w:p w14:paraId="7CB71284" w14:textId="0DF11E40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3A16FDA2" w14:textId="0BCD91D0" w:rsidTr="00005F3B">
        <w:tc>
          <w:tcPr>
            <w:tcW w:w="184" w:type="pct"/>
          </w:tcPr>
          <w:p w14:paraId="4F96ACB3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F</w:t>
            </w:r>
          </w:p>
        </w:tc>
        <w:tc>
          <w:tcPr>
            <w:tcW w:w="2526" w:type="pct"/>
          </w:tcPr>
          <w:p w14:paraId="626C30E2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Полунатурные испытания МКА.  </w:t>
            </w:r>
          </w:p>
        </w:tc>
        <w:tc>
          <w:tcPr>
            <w:tcW w:w="414" w:type="pct"/>
          </w:tcPr>
          <w:p w14:paraId="6B9C307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61FCCB7A" w14:textId="30B37D7E" w:rsidR="003F0603" w:rsidRPr="006C2267" w:rsidRDefault="00C008FD" w:rsidP="003F0603">
            <w:pPr>
              <w:spacing w:after="120" w:line="264" w:lineRule="auto"/>
            </w:pPr>
            <w:r>
              <w:t>2</w:t>
            </w:r>
            <w:r w:rsidR="003F0603" w:rsidRPr="006C2267">
              <w:t xml:space="preserve"> часа</w:t>
            </w:r>
          </w:p>
        </w:tc>
        <w:tc>
          <w:tcPr>
            <w:tcW w:w="1139" w:type="pct"/>
          </w:tcPr>
          <w:p w14:paraId="528FA7C0" w14:textId="77777777" w:rsidR="00005F3B" w:rsidRDefault="00005F3B" w:rsidP="00005F3B">
            <w:r>
              <w:t>Краснов Александр</w:t>
            </w:r>
          </w:p>
          <w:p w14:paraId="685F9E78" w14:textId="6C2348CA" w:rsidR="00005F3B" w:rsidRPr="006C2267" w:rsidRDefault="00005F3B" w:rsidP="00005F3B">
            <w:r>
              <w:t>Казаков Даниил</w:t>
            </w:r>
          </w:p>
        </w:tc>
      </w:tr>
      <w:tr w:rsidR="003F0603" w:rsidRPr="006C2267" w14:paraId="5C8DD468" w14:textId="374F4D7E" w:rsidTr="00005F3B">
        <w:tc>
          <w:tcPr>
            <w:tcW w:w="184" w:type="pct"/>
          </w:tcPr>
          <w:p w14:paraId="1F0D026D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G</w:t>
            </w:r>
          </w:p>
        </w:tc>
        <w:tc>
          <w:tcPr>
            <w:tcW w:w="2526" w:type="pct"/>
          </w:tcPr>
          <w:p w14:paraId="5122C98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Решение целевой задачи.</w:t>
            </w:r>
          </w:p>
        </w:tc>
        <w:tc>
          <w:tcPr>
            <w:tcW w:w="414" w:type="pct"/>
          </w:tcPr>
          <w:p w14:paraId="3E99B67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29F95064" w14:textId="30043243" w:rsidR="003F0603" w:rsidRPr="006C2267" w:rsidRDefault="00C008FD" w:rsidP="003F0603">
            <w:pPr>
              <w:spacing w:after="120" w:line="264" w:lineRule="auto"/>
            </w:pPr>
            <w:r>
              <w:t xml:space="preserve">2,5 </w:t>
            </w:r>
            <w:r w:rsidRPr="006C2267">
              <w:t>часа</w:t>
            </w:r>
          </w:p>
        </w:tc>
        <w:tc>
          <w:tcPr>
            <w:tcW w:w="1139" w:type="pct"/>
          </w:tcPr>
          <w:p w14:paraId="7A038F12" w14:textId="77777777" w:rsidR="00005F3B" w:rsidRDefault="00005F3B" w:rsidP="00005F3B">
            <w:r>
              <w:t>Краснов Александр</w:t>
            </w:r>
          </w:p>
          <w:p w14:paraId="785CA3D3" w14:textId="7594940E" w:rsidR="003F0603" w:rsidRPr="006C2267" w:rsidRDefault="00005F3B" w:rsidP="00005F3B">
            <w:r>
              <w:t>Казаков Даниил</w:t>
            </w:r>
          </w:p>
        </w:tc>
      </w:tr>
      <w:tr w:rsidR="003F0603" w:rsidRPr="006C2267" w14:paraId="174FADFD" w14:textId="1505D9AE" w:rsidTr="00005F3B">
        <w:tc>
          <w:tcPr>
            <w:tcW w:w="184" w:type="pct"/>
          </w:tcPr>
          <w:p w14:paraId="481A8FF1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H</w:t>
            </w:r>
          </w:p>
        </w:tc>
        <w:tc>
          <w:tcPr>
            <w:tcW w:w="2526" w:type="pct"/>
          </w:tcPr>
          <w:p w14:paraId="3E10FB8C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Бережливое производство.  Соблюдение ТБ и ОТ. Организация рабочего места  </w:t>
            </w:r>
          </w:p>
        </w:tc>
        <w:tc>
          <w:tcPr>
            <w:tcW w:w="414" w:type="pct"/>
          </w:tcPr>
          <w:p w14:paraId="2C8F1263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07C1225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0,5 часа</w:t>
            </w:r>
          </w:p>
        </w:tc>
        <w:tc>
          <w:tcPr>
            <w:tcW w:w="1139" w:type="pct"/>
          </w:tcPr>
          <w:p w14:paraId="1C7C9DCA" w14:textId="0374057E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28D3E32E" w14:textId="77777777" w:rsidTr="00005F3B">
        <w:tc>
          <w:tcPr>
            <w:tcW w:w="184" w:type="pct"/>
          </w:tcPr>
          <w:p w14:paraId="0C973AF8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20BDF8F0" w14:textId="044EE795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3303E10C" w14:textId="2F7F6A1A" w:rsidR="003F0603" w:rsidRPr="006C2267" w:rsidRDefault="003F0603" w:rsidP="003F0603">
            <w:r>
              <w:t>С3</w:t>
            </w:r>
          </w:p>
        </w:tc>
        <w:tc>
          <w:tcPr>
            <w:tcW w:w="737" w:type="pct"/>
          </w:tcPr>
          <w:p w14:paraId="36DD60FD" w14:textId="235FF458" w:rsidR="003F0603" w:rsidRPr="006C2267" w:rsidRDefault="00C008FD" w:rsidP="003F0603">
            <w:r>
              <w:t>1</w:t>
            </w:r>
            <w:r w:rsidRPr="006C2267">
              <w:t xml:space="preserve"> час</w:t>
            </w:r>
          </w:p>
        </w:tc>
        <w:tc>
          <w:tcPr>
            <w:tcW w:w="1139" w:type="pct"/>
          </w:tcPr>
          <w:p w14:paraId="0262BCD6" w14:textId="77777777" w:rsidR="003F0603" w:rsidRDefault="00005F3B" w:rsidP="003F0603">
            <w:r>
              <w:t>Краснов Александр</w:t>
            </w:r>
          </w:p>
          <w:p w14:paraId="65DEA103" w14:textId="0FCEB040" w:rsidR="00005F3B" w:rsidRPr="006C2267" w:rsidRDefault="00005F3B" w:rsidP="003F0603">
            <w:r>
              <w:t>Толкачев Федор</w:t>
            </w:r>
          </w:p>
        </w:tc>
      </w:tr>
    </w:tbl>
    <w:p w14:paraId="6125B8BD" w14:textId="66CF5D48" w:rsidR="001E7A83" w:rsidRDefault="001E7A83" w:rsidP="001E7A83"/>
    <w:p w14:paraId="070E62E3" w14:textId="77777777" w:rsidR="00460671" w:rsidRPr="00460671" w:rsidRDefault="00460671" w:rsidP="00460671">
      <w:pPr>
        <w:pStyle w:val="1"/>
      </w:pPr>
      <w:bookmarkStart w:id="4" w:name="_Toc99657551"/>
      <w:r w:rsidRPr="00460671">
        <w:lastRenderedPageBreak/>
        <w:t>Отчет о выполнении конкурсного задания конструктором-проектировщиком</w:t>
      </w:r>
      <w:bookmarkEnd w:id="4"/>
    </w:p>
    <w:p w14:paraId="4DF45589" w14:textId="77777777" w:rsidR="00460671" w:rsidRPr="00460671" w:rsidRDefault="00460671" w:rsidP="006B3497">
      <w:pPr>
        <w:pStyle w:val="3"/>
      </w:pPr>
      <w:bookmarkStart w:id="5" w:name="_Toc99657552"/>
      <w:r w:rsidRPr="00460671">
        <w:t>Общий вид спутника, картинка в изометрии, положение камеры</w:t>
      </w:r>
      <w:bookmarkEnd w:id="5"/>
    </w:p>
    <w:p w14:paraId="31825604" w14:textId="5EEA25D4" w:rsidR="00460671" w:rsidRPr="00460671" w:rsidRDefault="00460671" w:rsidP="00460671">
      <w:r w:rsidRPr="00460671">
        <w:rPr>
          <w:noProof/>
        </w:rPr>
        <w:drawing>
          <wp:inline distT="0" distB="0" distL="0" distR="0" wp14:anchorId="7A98EF62" wp14:editId="66C99871">
            <wp:extent cx="2419350" cy="2447925"/>
            <wp:effectExtent l="0" t="0" r="0" b="9525"/>
            <wp:docPr id="1460" name="Рисунок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4193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AAAD8" w14:textId="77777777" w:rsidR="00460671" w:rsidRPr="00460671" w:rsidRDefault="00460671" w:rsidP="006B3497">
      <w:pPr>
        <w:pStyle w:val="3"/>
      </w:pPr>
      <w:bookmarkStart w:id="6" w:name="_Toc99657553"/>
      <w:r w:rsidRPr="00460671">
        <w:t>Общий вид спутника с указанием приборов стрелками</w:t>
      </w:r>
      <w:bookmarkEnd w:id="6"/>
    </w:p>
    <w:sdt>
      <w:sdtPr>
        <w:id w:val="356938691"/>
        <w:picture/>
      </w:sdtPr>
      <w:sdtEndPr/>
      <w:sdtContent>
        <w:p w14:paraId="2FE9270B" w14:textId="6D2FAEF2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582469ED" wp14:editId="1A37E3ED">
                <wp:extent cx="5324475" cy="3000375"/>
                <wp:effectExtent l="0" t="0" r="9525" b="9525"/>
                <wp:docPr id="1459" name="Рисунок 14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24475" cy="3000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E8B8D2A" w14:textId="000B41FC" w:rsidR="00460671" w:rsidRPr="00460671" w:rsidRDefault="00460671" w:rsidP="00460671">
      <w:r w:rsidRPr="00460671">
        <w:rPr>
          <w:noProof/>
        </w:rPr>
        <w:lastRenderedPageBreak/>
        <w:drawing>
          <wp:inline distT="0" distB="0" distL="0" distR="0" wp14:anchorId="08009586" wp14:editId="116F909B">
            <wp:extent cx="5524500" cy="3105150"/>
            <wp:effectExtent l="0" t="0" r="0" b="0"/>
            <wp:docPr id="1458" name="Рисунок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358A0" w14:textId="77777777" w:rsidR="00460671" w:rsidRPr="00460671" w:rsidRDefault="00460671" w:rsidP="006B3497">
      <w:pPr>
        <w:pStyle w:val="3"/>
      </w:pPr>
      <w:bookmarkStart w:id="7" w:name="_Toc99657554"/>
      <w:r w:rsidRPr="00460671">
        <w:t>Общий вид спутника с изображением системы координат установленных датчиков систем ориентации и стабилизации</w:t>
      </w:r>
      <w:bookmarkEnd w:id="7"/>
    </w:p>
    <w:sdt>
      <w:sdtPr>
        <w:id w:val="-677501052"/>
        <w:showingPlcHdr/>
        <w:picture/>
      </w:sdtPr>
      <w:sdtEndPr/>
      <w:sdtContent>
        <w:p w14:paraId="7D5BE031" w14:textId="17C0C3EF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1974E2CA" wp14:editId="6BAAEFDC">
                <wp:extent cx="1524000" cy="1524000"/>
                <wp:effectExtent l="0" t="0" r="0" b="0"/>
                <wp:docPr id="1457" name="Рисунок 14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8B4B17C" w14:textId="77777777" w:rsidR="00460671" w:rsidRPr="00460671" w:rsidRDefault="00460671" w:rsidP="006B3497">
      <w:pPr>
        <w:pStyle w:val="3"/>
      </w:pPr>
      <w:bookmarkStart w:id="8" w:name="_Toc99657555"/>
      <w:r w:rsidRPr="00460671">
        <w:lastRenderedPageBreak/>
        <w:t>Print Screen программы 3D моделирования вкладки «Интерференция»</w:t>
      </w:r>
      <w:bookmarkEnd w:id="8"/>
    </w:p>
    <w:sdt>
      <w:sdtPr>
        <w:id w:val="-232008001"/>
        <w:picture/>
      </w:sdtPr>
      <w:sdtEndPr/>
      <w:sdtContent>
        <w:p w14:paraId="5709BB49" w14:textId="41BD3356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342D2032" wp14:editId="60128675">
                <wp:extent cx="6638925" cy="3733800"/>
                <wp:effectExtent l="0" t="0" r="9525" b="0"/>
                <wp:docPr id="1456" name="Рисунок 14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B62C62C" w14:textId="77777777" w:rsidR="00460671" w:rsidRPr="00460671" w:rsidRDefault="00460671" w:rsidP="006B3497">
      <w:pPr>
        <w:pStyle w:val="3"/>
      </w:pPr>
      <w:bookmarkStart w:id="9" w:name="_Toc99657556"/>
      <w:r w:rsidRPr="00460671">
        <w:t>Указание связанных осей систем координат с центром в центре масс</w:t>
      </w:r>
      <w:bookmarkEnd w:id="9"/>
    </w:p>
    <w:sdt>
      <w:sdtPr>
        <w:id w:val="1668981917"/>
        <w:picture/>
      </w:sdtPr>
      <w:sdtEndPr/>
      <w:sdtContent>
        <w:p w14:paraId="075959FC" w14:textId="239D4787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4238FC93" wp14:editId="0A2409EC">
                <wp:extent cx="6638925" cy="3733800"/>
                <wp:effectExtent l="0" t="0" r="9525" b="0"/>
                <wp:docPr id="1455" name="Рисунок 14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9DDBD6A" w14:textId="77777777" w:rsidR="00460671" w:rsidRPr="00460671" w:rsidRDefault="00460671" w:rsidP="006B3497">
      <w:pPr>
        <w:pStyle w:val="3"/>
      </w:pPr>
      <w:bookmarkStart w:id="10" w:name="_Toc99657557"/>
      <w:r w:rsidRPr="00460671">
        <w:lastRenderedPageBreak/>
        <w:t>Print Screen программы 3D моделирования вкладки «Массовые характеристики»</w:t>
      </w:r>
      <w:bookmarkEnd w:id="10"/>
    </w:p>
    <w:sdt>
      <w:sdtPr>
        <w:id w:val="511419056"/>
        <w:picture/>
      </w:sdtPr>
      <w:sdtEndPr/>
      <w:sdtContent>
        <w:p w14:paraId="1AB84D13" w14:textId="7F947D13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1F3E6826" wp14:editId="65D6E177">
                <wp:extent cx="6638925" cy="3733800"/>
                <wp:effectExtent l="0" t="0" r="9525" b="0"/>
                <wp:docPr id="1454" name="Рисунок 14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B7182E8" w14:textId="77777777" w:rsidR="00460671" w:rsidRPr="00460671" w:rsidRDefault="00460671" w:rsidP="006B3497">
      <w:pPr>
        <w:pStyle w:val="3"/>
      </w:pPr>
      <w:bookmarkStart w:id="11" w:name="_Toc99657558"/>
      <w:r w:rsidRPr="00460671">
        <w:t>Расчет массы аппарата</w:t>
      </w:r>
      <w:bookmarkEnd w:id="11"/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460671" w:rsidRPr="00460671" w14:paraId="6DB547CD" w14:textId="77777777" w:rsidTr="00460671"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CB7D02E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Масса аппарата по 3D модели, г.</w:t>
            </w:r>
          </w:p>
        </w:tc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2BA3CA4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Реальная полная масса аппарата, г.</w:t>
            </w:r>
          </w:p>
        </w:tc>
      </w:tr>
      <w:tr w:rsidR="00460671" w:rsidRPr="00460671" w14:paraId="4E496362" w14:textId="77777777" w:rsidTr="00460671"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E9076C9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4356</w:t>
            </w:r>
          </w:p>
        </w:tc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729EBD6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4567</w:t>
            </w:r>
          </w:p>
        </w:tc>
      </w:tr>
    </w:tbl>
    <w:p w14:paraId="70767CFE" w14:textId="77777777" w:rsidR="00460671" w:rsidRPr="00460671" w:rsidRDefault="00460671" w:rsidP="00460671">
      <w:pPr>
        <w:rPr>
          <w:lang w:val="en-US"/>
        </w:rPr>
      </w:pPr>
    </w:p>
    <w:p w14:paraId="0CA606AD" w14:textId="77777777" w:rsidR="00460671" w:rsidRPr="00460671" w:rsidRDefault="00460671" w:rsidP="006B3497">
      <w:pPr>
        <w:pStyle w:val="3"/>
      </w:pPr>
      <w:bookmarkStart w:id="12" w:name="_Toc99657559"/>
      <w:r w:rsidRPr="00460671">
        <w:lastRenderedPageBreak/>
        <w:t>Таблица масс деталей конструкции, датчиков, узлов, систем и подсистем МКА, мех. устройств, подвеса и транспортировки</w:t>
      </w:r>
      <w:bookmarkEnd w:id="12"/>
    </w:p>
    <w:p w14:paraId="585ACBA0" w14:textId="398AC6D9" w:rsidR="00460671" w:rsidRPr="00460671" w:rsidRDefault="00460671" w:rsidP="00460671">
      <w:r w:rsidRPr="00460671">
        <w:rPr>
          <w:noProof/>
        </w:rPr>
        <w:drawing>
          <wp:inline distT="0" distB="0" distL="0" distR="0" wp14:anchorId="382E3DFE" wp14:editId="10EB9A4A">
            <wp:extent cx="6645910" cy="3129915"/>
            <wp:effectExtent l="0" t="0" r="2540" b="0"/>
            <wp:docPr id="1453" name="Рисунок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429C7B" w14:textId="77777777" w:rsidR="00460671" w:rsidRPr="00460671" w:rsidRDefault="00460671" w:rsidP="0065298C">
      <w:pPr>
        <w:pStyle w:val="3"/>
      </w:pPr>
      <w:bookmarkStart w:id="13" w:name="_Toc99657560"/>
      <w:r w:rsidRPr="00460671">
        <w:t>Выполнено переопределение массы 3</w:t>
      </w:r>
      <w:r w:rsidRPr="00460671">
        <w:rPr>
          <w:lang w:val="en-US"/>
        </w:rPr>
        <w:t>D</w:t>
      </w:r>
      <w:r w:rsidRPr="00460671">
        <w:t xml:space="preserve"> модели с использованием таблицы масс</w:t>
      </w:r>
      <w:bookmarkEnd w:id="13"/>
    </w:p>
    <w:sdt>
      <w:sdtPr>
        <w:id w:val="-2011356170"/>
        <w:picture/>
      </w:sdtPr>
      <w:sdtEndPr/>
      <w:sdtContent>
        <w:p w14:paraId="4C79EEFA" w14:textId="0B62FB4A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610CF7FD" wp14:editId="0B4C5B9B">
                <wp:extent cx="6638925" cy="3733800"/>
                <wp:effectExtent l="0" t="0" r="9525" b="0"/>
                <wp:docPr id="1452" name="Рисунок 14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CD1D3EB" w14:textId="77777777" w:rsidR="00460671" w:rsidRPr="00460671" w:rsidRDefault="00460671" w:rsidP="00460671">
      <w:r w:rsidRPr="00460671">
        <w:br w:type="page"/>
      </w:r>
    </w:p>
    <w:p w14:paraId="18BBDC2E" w14:textId="77777777" w:rsidR="00460671" w:rsidRPr="00460671" w:rsidRDefault="00460671" w:rsidP="0065298C">
      <w:pPr>
        <w:pStyle w:val="2"/>
      </w:pPr>
      <w:bookmarkStart w:id="14" w:name="_Toc99657561"/>
      <w:r w:rsidRPr="00460671">
        <w:lastRenderedPageBreak/>
        <w:t>Прототипирование МКА</w:t>
      </w:r>
      <w:bookmarkEnd w:id="14"/>
    </w:p>
    <w:p w14:paraId="79FA8349" w14:textId="77777777" w:rsidR="00460671" w:rsidRPr="00460671" w:rsidRDefault="00460671" w:rsidP="00460671">
      <w:r w:rsidRPr="00460671">
        <w:t>При прототипировании изделий использован измерительный инструмент, который входит в перечень инфраструктурного листа и предоставлен на площадке, при этом должно было выполнено повторение цветовой гаммы представленного образца, шаблона.</w:t>
      </w:r>
    </w:p>
    <w:p w14:paraId="1A8B78AA" w14:textId="77777777" w:rsidR="00460671" w:rsidRPr="00460671" w:rsidRDefault="00460671" w:rsidP="00460671">
      <w:r w:rsidRPr="00460671">
        <w:t>Положение центра масс МКА для проведения испытаний на стенде полунатурного моделирования по осям OX, OY должно быть максимально приближено к нулевым значениям 0&lt;|OX|&lt;10, 0&lt;|OY|&lt;10 (допустимое отклонение по этим параметрам не должно превышать -10…+10 мм). Допустимое отклонение положения центра масс по оси OZ (ось вращения) до плоскости крепления аэродинамического подвеса должно быть в пределах от 0 мм до -50 мм.</w:t>
      </w:r>
    </w:p>
    <w:p w14:paraId="73A0D005" w14:textId="77777777" w:rsidR="00460671" w:rsidRPr="00460671" w:rsidRDefault="00460671" w:rsidP="00460671">
      <w:r w:rsidRPr="00460671">
        <w:t>Построение («вытягивание») деталей в ПО 3D моделирования производилось в две стороны от центральной плоскости, а сборка деталей в программе выполнена от точки подвеса – от центра масс подшипника аэродинамического подвеса. При сопряжении деталей не использовалась функция «заблокировать вращение».</w:t>
      </w:r>
    </w:p>
    <w:p w14:paraId="7B594DD8" w14:textId="77777777" w:rsidR="00460671" w:rsidRPr="00460671" w:rsidRDefault="00460671" w:rsidP="0065298C">
      <w:pPr>
        <w:pStyle w:val="3"/>
      </w:pPr>
      <w:bookmarkStart w:id="15" w:name="_Toc99657562"/>
      <w:r w:rsidRPr="00460671">
        <w:t>3D-проектирование резьбовых соединений</w:t>
      </w:r>
      <w:bookmarkEnd w:id="15"/>
    </w:p>
    <w:p w14:paraId="2C0C4564" w14:textId="77777777" w:rsidR="00460671" w:rsidRPr="00460671" w:rsidRDefault="00460671" w:rsidP="00460671">
      <w:r w:rsidRPr="00460671">
        <w:t xml:space="preserve">Сборка резьбового соединения выполнена для каждого соединения этого типа и включает следующий порядок деталей: винт, шайба, шайба, гайка, если не предусмотрен другой тип резьбового соединения. </w:t>
      </w:r>
    </w:p>
    <w:sdt>
      <w:sdtPr>
        <w:id w:val="-1854177789"/>
        <w:picture/>
      </w:sdtPr>
      <w:sdtEndPr/>
      <w:sdtContent>
        <w:p w14:paraId="6DCED2C9" w14:textId="59B4936B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49928006" wp14:editId="3163B8C8">
                <wp:extent cx="1123950" cy="1190625"/>
                <wp:effectExtent l="0" t="0" r="0" b="9525"/>
                <wp:docPr id="1451" name="Рисунок 14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5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23950" cy="1190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307859550"/>
        <w:picture/>
      </w:sdtPr>
      <w:sdtEndPr/>
      <w:sdtContent>
        <w:p w14:paraId="32795179" w14:textId="6984255A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14463B3A" wp14:editId="168438CF">
                <wp:extent cx="1752600" cy="1247775"/>
                <wp:effectExtent l="0" t="0" r="0" b="9525"/>
                <wp:docPr id="1450" name="Рисунок 14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5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52600" cy="1247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356201911"/>
        <w:picture/>
      </w:sdtPr>
      <w:sdtEndPr/>
      <w:sdtContent>
        <w:p w14:paraId="73374A86" w14:textId="04F8D6C6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655AD9C3" wp14:editId="7725ECC2">
                <wp:extent cx="2638425" cy="1247775"/>
                <wp:effectExtent l="0" t="0" r="9525" b="9525"/>
                <wp:docPr id="1449" name="Рисунок 14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6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38425" cy="1247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731128806"/>
        <w:picture/>
      </w:sdtPr>
      <w:sdtEndPr/>
      <w:sdtContent>
        <w:p w14:paraId="2B32E008" w14:textId="3165B3B5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696108CC" wp14:editId="238E9E90">
                <wp:extent cx="4029075" cy="1619250"/>
                <wp:effectExtent l="0" t="0" r="9525" b="0"/>
                <wp:docPr id="1448" name="Рисунок 14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5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029075" cy="1619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9C9555E" w14:textId="77777777" w:rsidR="00460671" w:rsidRPr="00460671" w:rsidRDefault="00460671" w:rsidP="0065298C">
      <w:pPr>
        <w:pStyle w:val="3"/>
      </w:pPr>
      <w:bookmarkStart w:id="16" w:name="_Toc99657563"/>
      <w:r w:rsidRPr="00460671">
        <w:t>3D-проектирование конструкции корпуса спутника</w:t>
      </w:r>
      <w:bookmarkEnd w:id="16"/>
    </w:p>
    <w:sdt>
      <w:sdtPr>
        <w:id w:val="1488507696"/>
        <w:picture/>
      </w:sdtPr>
      <w:sdtEndPr/>
      <w:sdtContent>
        <w:p w14:paraId="1BDCD569" w14:textId="0224F630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4A9B56B8" wp14:editId="7479DD1F">
                <wp:extent cx="2419350" cy="2447925"/>
                <wp:effectExtent l="0" t="0" r="0" b="9525"/>
                <wp:docPr id="1447" name="Рисунок 14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6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 flipH="1">
                          <a:off x="0" y="0"/>
                          <a:ext cx="2419350" cy="2447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1F3E3F5" w14:textId="77777777" w:rsidR="00460671" w:rsidRPr="00460671" w:rsidRDefault="00460671" w:rsidP="0065298C">
      <w:pPr>
        <w:pStyle w:val="3"/>
      </w:pPr>
      <w:bookmarkStart w:id="17" w:name="_Toc99657564"/>
      <w:r w:rsidRPr="00460671">
        <w:t>3D-проектирование конструкции системы аэродинамического подвеса</w:t>
      </w:r>
      <w:bookmarkEnd w:id="17"/>
    </w:p>
    <w:sdt>
      <w:sdtPr>
        <w:id w:val="-2042510950"/>
        <w:picture/>
      </w:sdtPr>
      <w:sdtEndPr/>
      <w:sdtContent>
        <w:p w14:paraId="047CD412" w14:textId="26199D89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445ABE2A" wp14:editId="08E72240">
                <wp:extent cx="3200400" cy="2305050"/>
                <wp:effectExtent l="0" t="0" r="0" b="0"/>
                <wp:docPr id="1446" name="Рисунок 14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6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00400" cy="2305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03964045"/>
        <w:picture/>
      </w:sdtPr>
      <w:sdtEndPr/>
      <w:sdtContent>
        <w:p w14:paraId="43E07482" w14:textId="5F59DA17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683E2B9F" wp14:editId="6975981F">
                <wp:extent cx="3190875" cy="1733550"/>
                <wp:effectExtent l="0" t="0" r="9525" b="0"/>
                <wp:docPr id="1445" name="Рисунок 14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5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90875" cy="1733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4E27204" w14:textId="77777777" w:rsidR="00460671" w:rsidRPr="00460671" w:rsidRDefault="00460671" w:rsidP="0065298C">
      <w:pPr>
        <w:pStyle w:val="3"/>
      </w:pPr>
      <w:bookmarkStart w:id="18" w:name="_Toc99657565"/>
      <w:r w:rsidRPr="00460671">
        <w:t>3D-сборка моделей систем, датчиков, устройств, входящих в состав набора спутника</w:t>
      </w:r>
      <w:bookmarkEnd w:id="18"/>
    </w:p>
    <w:sdt>
      <w:sdtPr>
        <w:id w:val="-655452808"/>
        <w:picture/>
      </w:sdtPr>
      <w:sdtEndPr/>
      <w:sdtContent>
        <w:p w14:paraId="4E3CC2FE" w14:textId="27287311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341C4EDA" wp14:editId="1534D6FD">
                <wp:extent cx="6638925" cy="3733800"/>
                <wp:effectExtent l="0" t="0" r="9525" b="0"/>
                <wp:docPr id="1444" name="Рисунок 14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C116551" w14:textId="77777777" w:rsidR="00460671" w:rsidRPr="00460671" w:rsidRDefault="00460671" w:rsidP="0065298C">
      <w:pPr>
        <w:pStyle w:val="3"/>
      </w:pPr>
      <w:bookmarkStart w:id="19" w:name="_Toc99657566"/>
      <w:r w:rsidRPr="00460671">
        <w:lastRenderedPageBreak/>
        <w:t>Моделирование дополнительных систем и устройств</w:t>
      </w:r>
      <w:bookmarkEnd w:id="19"/>
    </w:p>
    <w:p w14:paraId="12687C24" w14:textId="2371EDEC" w:rsidR="00460671" w:rsidRPr="00460671" w:rsidRDefault="00460671" w:rsidP="00460671">
      <w:r w:rsidRPr="00460671">
        <w:rPr>
          <w:noProof/>
        </w:rPr>
        <w:drawing>
          <wp:inline distT="0" distB="0" distL="0" distR="0" wp14:anchorId="3D09BDBD" wp14:editId="612A00EA">
            <wp:extent cx="6457950" cy="3629025"/>
            <wp:effectExtent l="0" t="0" r="0" b="9525"/>
            <wp:docPr id="1443" name="Рисунок 1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F2EE5" w14:textId="77777777" w:rsidR="00460671" w:rsidRPr="00460671" w:rsidRDefault="00460671" w:rsidP="0065298C">
      <w:pPr>
        <w:pStyle w:val="3"/>
      </w:pPr>
      <w:bookmarkStart w:id="20" w:name="_Toc99657567"/>
      <w:r w:rsidRPr="00460671">
        <w:t>Моделирование системы расчиковки</w:t>
      </w:r>
      <w:bookmarkEnd w:id="20"/>
    </w:p>
    <w:sdt>
      <w:sdtPr>
        <w:id w:val="2072374388"/>
        <w:picture/>
      </w:sdtPr>
      <w:sdtEndPr/>
      <w:sdtContent>
        <w:p w14:paraId="3D66DB69" w14:textId="7A38096E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39C0CC82" wp14:editId="62AF4D5E">
                <wp:extent cx="6638925" cy="3733800"/>
                <wp:effectExtent l="0" t="0" r="9525" b="0"/>
                <wp:docPr id="1442" name="Рисунок 14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9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DFC2B47" w14:textId="77777777" w:rsidR="00460671" w:rsidRPr="00460671" w:rsidRDefault="00460671" w:rsidP="0065298C">
      <w:pPr>
        <w:pStyle w:val="3"/>
      </w:pPr>
      <w:bookmarkStart w:id="21" w:name="_Toc99657568"/>
      <w:r w:rsidRPr="00460671">
        <w:lastRenderedPageBreak/>
        <w:t>Моделирование системы поворота и ориентации солнечных панелей и системы управления для нее</w:t>
      </w:r>
      <w:bookmarkEnd w:id="21"/>
    </w:p>
    <w:sdt>
      <w:sdtPr>
        <w:id w:val="-1096011707"/>
        <w:picture/>
      </w:sdtPr>
      <w:sdtEndPr/>
      <w:sdtContent>
        <w:p w14:paraId="3E151E5B" w14:textId="1338DABC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347270B1" wp14:editId="5D655348">
                <wp:extent cx="6638925" cy="3733800"/>
                <wp:effectExtent l="0" t="0" r="9525" b="0"/>
                <wp:docPr id="1441" name="Рисунок 14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9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B3A618C" w14:textId="77777777" w:rsidR="00460671" w:rsidRPr="00460671" w:rsidRDefault="00460671" w:rsidP="0065298C">
      <w:pPr>
        <w:pStyle w:val="3"/>
      </w:pPr>
      <w:bookmarkStart w:id="22" w:name="_Toc99657569"/>
      <w:r w:rsidRPr="00460671">
        <w:t>Моделирование системы резервного канала связи (рефлектора)</w:t>
      </w:r>
      <w:bookmarkEnd w:id="22"/>
    </w:p>
    <w:sdt>
      <w:sdtPr>
        <w:id w:val="377211944"/>
        <w:picture/>
      </w:sdtPr>
      <w:sdtEndPr/>
      <w:sdtContent>
        <w:p w14:paraId="19BD258F" w14:textId="6CE7B121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255A0B7F" wp14:editId="373E524A">
                <wp:extent cx="6638925" cy="3733800"/>
                <wp:effectExtent l="0" t="0" r="9525" b="0"/>
                <wp:docPr id="1440" name="Рисунок 14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8568F6E" w14:textId="77777777" w:rsidR="00460671" w:rsidRPr="00460671" w:rsidRDefault="00460671" w:rsidP="0065298C">
      <w:pPr>
        <w:pStyle w:val="3"/>
      </w:pPr>
      <w:bookmarkStart w:id="23" w:name="_Toc99657570"/>
      <w:r w:rsidRPr="00460671">
        <w:lastRenderedPageBreak/>
        <w:t>Параметры рефлектора (Кривизна поверхности, диаметр и др.)</w:t>
      </w:r>
      <w:bookmarkEnd w:id="23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460671" w:rsidRPr="00460671" w14:paraId="76ECEDDE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93670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A71D4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DB7B1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5373E548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656A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598CD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F612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372A79CC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FE5B5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0F77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49B4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79C1D90B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F672A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5B137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C67AB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04DFDBC2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779B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92B7C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F409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5713596F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E56D4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C315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BBB8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6F8C547F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E21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8538E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A57F0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3C8A076B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282D2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A7B4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7026" w14:textId="77777777" w:rsidR="00460671" w:rsidRPr="00460671" w:rsidRDefault="00460671" w:rsidP="00460671">
            <w:pPr>
              <w:spacing w:after="120" w:line="264" w:lineRule="auto"/>
            </w:pPr>
          </w:p>
        </w:tc>
      </w:tr>
    </w:tbl>
    <w:p w14:paraId="164B74C2" w14:textId="77777777" w:rsidR="00460671" w:rsidRPr="00460671" w:rsidRDefault="00460671" w:rsidP="00460671"/>
    <w:p w14:paraId="67CAE4A1" w14:textId="77777777" w:rsidR="00460671" w:rsidRPr="00460671" w:rsidRDefault="00460671" w:rsidP="0065298C">
      <w:pPr>
        <w:pStyle w:val="3"/>
      </w:pPr>
      <w:bookmarkStart w:id="24" w:name="_Toc99657571"/>
      <w:r w:rsidRPr="00460671">
        <w:t>3D-сборка моделей дополнительных систем и устройств</w:t>
      </w:r>
      <w:bookmarkEnd w:id="24"/>
    </w:p>
    <w:sdt>
      <w:sdtPr>
        <w:id w:val="-1356727485"/>
        <w:picture/>
      </w:sdtPr>
      <w:sdtEndPr/>
      <w:sdtContent>
        <w:p w14:paraId="6DB1F07E" w14:textId="384F5571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0A77CEC6" wp14:editId="4CE996E9">
                <wp:extent cx="6638925" cy="3733800"/>
                <wp:effectExtent l="0" t="0" r="9525" b="0"/>
                <wp:docPr id="1439" name="Рисунок 14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E640337" w14:textId="77777777" w:rsidR="00460671" w:rsidRPr="00460671" w:rsidRDefault="00460671" w:rsidP="0065298C">
      <w:pPr>
        <w:pStyle w:val="3"/>
      </w:pPr>
      <w:bookmarkStart w:id="25" w:name="_Toc99657572"/>
      <w:r w:rsidRPr="00460671">
        <w:lastRenderedPageBreak/>
        <w:t>3D-сборка моделей целевой аппаратуры спутника</w:t>
      </w:r>
      <w:bookmarkEnd w:id="25"/>
    </w:p>
    <w:sdt>
      <w:sdtPr>
        <w:id w:val="1955602537"/>
        <w:picture/>
      </w:sdtPr>
      <w:sdtEndPr/>
      <w:sdtContent>
        <w:p w14:paraId="3DDC2F1F" w14:textId="76EBBECA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314427EB" wp14:editId="698A3A4E">
                <wp:extent cx="6638925" cy="3733800"/>
                <wp:effectExtent l="0" t="0" r="9525" b="0"/>
                <wp:docPr id="1438" name="Рисунок 14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5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3087F72" w14:textId="77777777" w:rsidR="00460671" w:rsidRPr="00460671" w:rsidRDefault="00460671" w:rsidP="0065298C">
      <w:pPr>
        <w:pStyle w:val="3"/>
      </w:pPr>
      <w:bookmarkStart w:id="26" w:name="_Toc99657573"/>
      <w:r w:rsidRPr="00460671">
        <w:t>Полная 3D-сборка всего космического аппарата со всеми установленными элементами</w:t>
      </w:r>
      <w:bookmarkEnd w:id="26"/>
    </w:p>
    <w:sdt>
      <w:sdtPr>
        <w:id w:val="-1706401380"/>
        <w:picture/>
      </w:sdtPr>
      <w:sdtEndPr/>
      <w:sdtContent>
        <w:p w14:paraId="380E0152" w14:textId="2976D4C5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1EBC3FBC" wp14:editId="32921686">
                <wp:extent cx="6638925" cy="3733800"/>
                <wp:effectExtent l="0" t="0" r="9525" b="0"/>
                <wp:docPr id="1437" name="Рисунок 14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6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C557684" w14:textId="77777777" w:rsidR="00460671" w:rsidRPr="00460671" w:rsidRDefault="00460671" w:rsidP="0065298C">
      <w:pPr>
        <w:pStyle w:val="3"/>
      </w:pPr>
      <w:bookmarkStart w:id="27" w:name="_Toc99657574"/>
      <w:r w:rsidRPr="00460671">
        <w:lastRenderedPageBreak/>
        <w:t>Проектирование бортовой кабельной сети с указанием наименования соединяемых датчиков, номера и длины шлейфа.</w:t>
      </w:r>
      <w:bookmarkEnd w:id="27"/>
    </w:p>
    <w:sdt>
      <w:sdtPr>
        <w:id w:val="-1671171081"/>
        <w:picture/>
      </w:sdtPr>
      <w:sdtEndPr/>
      <w:sdtContent>
        <w:p w14:paraId="45B0639E" w14:textId="42432774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36E5CF36" wp14:editId="58C2BFC1">
                <wp:extent cx="6638925" cy="3733800"/>
                <wp:effectExtent l="0" t="0" r="9525" b="0"/>
                <wp:docPr id="1436" name="Рисунок 14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AEA910C" w14:textId="77777777" w:rsidR="00460671" w:rsidRPr="00460671" w:rsidRDefault="00460671" w:rsidP="0065298C">
      <w:pPr>
        <w:pStyle w:val="3"/>
      </w:pPr>
      <w:bookmarkStart w:id="28" w:name="_Toc99657575"/>
      <w:r w:rsidRPr="00460671">
        <w:lastRenderedPageBreak/>
        <w:t>Было выполнено переопределение массы бортовой кабельной сети, ее вес учтен в 3</w:t>
      </w:r>
      <w:r w:rsidRPr="00460671">
        <w:rPr>
          <w:lang w:val="en-US"/>
        </w:rPr>
        <w:t>D</w:t>
      </w:r>
      <w:r w:rsidRPr="00460671">
        <w:t xml:space="preserve"> модели</w:t>
      </w:r>
      <w:bookmarkEnd w:id="28"/>
    </w:p>
    <w:sdt>
      <w:sdtPr>
        <w:id w:val="1336501585"/>
        <w:picture/>
      </w:sdtPr>
      <w:sdtEndPr/>
      <w:sdtContent>
        <w:p w14:paraId="33CB3B5F" w14:textId="051E851B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294B2223" wp14:editId="7711E8D7">
                <wp:extent cx="6638925" cy="3733800"/>
                <wp:effectExtent l="0" t="0" r="9525" b="0"/>
                <wp:docPr id="1435" name="Рисунок 14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6B18654" w14:textId="77777777" w:rsidR="00460671" w:rsidRPr="00460671" w:rsidRDefault="00460671" w:rsidP="0065298C">
      <w:pPr>
        <w:pStyle w:val="2"/>
      </w:pPr>
      <w:bookmarkStart w:id="29" w:name="_Toc99657576"/>
      <w:r w:rsidRPr="00460671">
        <w:t>Изготовление деталей МКА</w:t>
      </w:r>
      <w:bookmarkEnd w:id="29"/>
    </w:p>
    <w:p w14:paraId="337AFDB0" w14:textId="77777777" w:rsidR="00460671" w:rsidRPr="00460671" w:rsidRDefault="00460671" w:rsidP="00460671">
      <w:r w:rsidRPr="00460671">
        <w:t>При проектировании МКА необходимо учитывать возможность дальнейшего изготовления деталей собственными силами на конкурсной площадке.</w:t>
      </w:r>
    </w:p>
    <w:p w14:paraId="1063131F" w14:textId="77777777" w:rsidR="00460671" w:rsidRPr="00460671" w:rsidRDefault="00460671" w:rsidP="00460671">
      <w:r w:rsidRPr="00460671">
        <w:t>Для этого выполнено сохранение результатов трехмерного моделирования элементов корпуса спутника, навесного оборудования в форматах файла, необходимого для работы на 3D принтерах (*.stl) и станке лазерной резки (*.dxf).</w:t>
      </w:r>
    </w:p>
    <w:sdt>
      <w:sdtPr>
        <w:id w:val="-1602090519"/>
        <w:picture/>
      </w:sdtPr>
      <w:sdtEndPr/>
      <w:sdtContent>
        <w:p w14:paraId="43E138FE" w14:textId="3B7C4FC0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4269522F" wp14:editId="30E0CF45">
                <wp:extent cx="6645910" cy="3141980"/>
                <wp:effectExtent l="0" t="0" r="2540" b="1270"/>
                <wp:docPr id="1434" name="Рисунок 14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45910" cy="3141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25452F9" w14:textId="75F451B0" w:rsidR="00460671" w:rsidRPr="00460671" w:rsidRDefault="00460671" w:rsidP="00460671">
      <w:r w:rsidRPr="00460671">
        <w:rPr>
          <w:noProof/>
        </w:rPr>
        <w:drawing>
          <wp:inline distT="0" distB="0" distL="0" distR="0" wp14:anchorId="5D82BB20" wp14:editId="76F37C4B">
            <wp:extent cx="6638925" cy="457200"/>
            <wp:effectExtent l="0" t="0" r="9525" b="0"/>
            <wp:docPr id="1433" name="Рисунок 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1F00A" w14:textId="02582AA5" w:rsidR="00460671" w:rsidRPr="00460671" w:rsidRDefault="00460671" w:rsidP="00460671">
      <w:r w:rsidRPr="00460671">
        <w:t>Учтены ограничение габаритов изготавливаемых деталей по размеру зон рабочего стола</w:t>
      </w:r>
      <w:r w:rsidR="0065298C" w:rsidRPr="0065298C">
        <w:t xml:space="preserve"> </w:t>
      </w:r>
      <w:r w:rsidRPr="00460671">
        <w:t>используемого оборудования станков лазерной резки и 3D принтеров.</w:t>
      </w:r>
    </w:p>
    <w:sdt>
      <w:sdtPr>
        <w:id w:val="242150992"/>
        <w:picture/>
      </w:sdtPr>
      <w:sdtEndPr/>
      <w:sdtContent>
        <w:p w14:paraId="6572ABC9" w14:textId="1BC58C91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7B51A399" wp14:editId="3515AE1E">
                <wp:extent cx="4810125" cy="2705100"/>
                <wp:effectExtent l="0" t="0" r="9525" b="0"/>
                <wp:docPr id="1432" name="Рисунок 14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810125" cy="270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B353D65" w14:textId="77777777" w:rsidR="00460671" w:rsidRPr="00460671" w:rsidRDefault="00460671" w:rsidP="00460671">
      <w:r w:rsidRPr="00460671">
        <w:t>Самая большая деталь входит по габоритам 3</w:t>
      </w:r>
      <w:r w:rsidRPr="00460671">
        <w:rPr>
          <w:lang w:val="en-US"/>
        </w:rPr>
        <w:t>D</w:t>
      </w:r>
      <w:r w:rsidRPr="00460671">
        <w:t xml:space="preserve"> принтера.</w:t>
      </w:r>
    </w:p>
    <w:p w14:paraId="448143CD" w14:textId="77777777" w:rsidR="00460671" w:rsidRPr="00460671" w:rsidRDefault="00460671" w:rsidP="0065298C">
      <w:pPr>
        <w:pStyle w:val="3"/>
      </w:pPr>
      <w:bookmarkStart w:id="30" w:name="_Toc99657577"/>
      <w:r w:rsidRPr="00460671">
        <w:lastRenderedPageBreak/>
        <w:t>Подготовка задание для печати в предоставленном ПО для 3D принтера (Polygon X для Picaso Disigner X Pro)</w:t>
      </w:r>
      <w:bookmarkEnd w:id="30"/>
    </w:p>
    <w:sdt>
      <w:sdtPr>
        <w:id w:val="-982999674"/>
        <w:picture/>
      </w:sdtPr>
      <w:sdtEndPr/>
      <w:sdtContent>
        <w:p w14:paraId="2E12EFE8" w14:textId="4FC42138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05FE10C8" wp14:editId="69612B39">
                <wp:extent cx="4667250" cy="2619375"/>
                <wp:effectExtent l="0" t="0" r="0" b="9525"/>
                <wp:docPr id="1431" name="Рисунок 14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9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667250" cy="2619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377748530"/>
        <w:picture/>
      </w:sdtPr>
      <w:sdtEndPr/>
      <w:sdtContent>
        <w:p w14:paraId="278A685B" w14:textId="6874DF47" w:rsidR="00460671" w:rsidRPr="00460671" w:rsidRDefault="00460671" w:rsidP="00460671">
          <w:r w:rsidRPr="00460671">
            <w:rPr>
              <w:noProof/>
            </w:rPr>
            <w:drawing>
              <wp:inline distT="0" distB="0" distL="0" distR="0" wp14:anchorId="7ED68738" wp14:editId="7115B2AF">
                <wp:extent cx="5543550" cy="3105150"/>
                <wp:effectExtent l="0" t="0" r="0" b="0"/>
                <wp:docPr id="1430" name="Рисунок 14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4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43550" cy="3105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3D23312" w14:textId="77777777" w:rsidR="00460671" w:rsidRPr="00460671" w:rsidRDefault="00460671" w:rsidP="00460671">
      <w:r w:rsidRPr="00460671">
        <w:br w:type="page"/>
      </w:r>
    </w:p>
    <w:p w14:paraId="31FDDC02" w14:textId="77777777" w:rsidR="00460671" w:rsidRPr="00460671" w:rsidRDefault="00460671" w:rsidP="0065298C">
      <w:pPr>
        <w:pStyle w:val="3"/>
      </w:pPr>
      <w:bookmarkStart w:id="31" w:name="_Toc99657578"/>
      <w:r w:rsidRPr="00460671">
        <w:lastRenderedPageBreak/>
        <w:t>Требуемое время и приоритет изготовления деталей на 3D принтере</w:t>
      </w:r>
      <w:bookmarkEnd w:id="31"/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2"/>
        <w:gridCol w:w="548"/>
        <w:gridCol w:w="4164"/>
        <w:gridCol w:w="2410"/>
        <w:gridCol w:w="2806"/>
      </w:tblGrid>
      <w:tr w:rsidR="00460671" w:rsidRPr="00460671" w14:paraId="1478AAFC" w14:textId="77777777" w:rsidTr="00460671">
        <w:tc>
          <w:tcPr>
            <w:tcW w:w="528" w:type="dxa"/>
            <w:gridSpan w:val="2"/>
          </w:tcPr>
          <w:p w14:paraId="72EE017B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548" w:type="dxa"/>
            <w:hideMark/>
          </w:tcPr>
          <w:p w14:paraId="2FBBB3D6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№</w:t>
            </w:r>
          </w:p>
        </w:tc>
        <w:tc>
          <w:tcPr>
            <w:tcW w:w="4164" w:type="dxa"/>
            <w:hideMark/>
          </w:tcPr>
          <w:p w14:paraId="4EEEDECD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Наименование детали</w:t>
            </w:r>
          </w:p>
        </w:tc>
        <w:tc>
          <w:tcPr>
            <w:tcW w:w="2410" w:type="dxa"/>
            <w:hideMark/>
          </w:tcPr>
          <w:p w14:paraId="3CE631F1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Приоритет</w:t>
            </w:r>
          </w:p>
        </w:tc>
        <w:tc>
          <w:tcPr>
            <w:tcW w:w="2806" w:type="dxa"/>
            <w:hideMark/>
          </w:tcPr>
          <w:p w14:paraId="6616D1BA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Время изготовления</w:t>
            </w:r>
          </w:p>
        </w:tc>
      </w:tr>
      <w:tr w:rsidR="00460671" w:rsidRPr="00460671" w14:paraId="1C2E6C38" w14:textId="77777777" w:rsidTr="00460671">
        <w:sdt>
          <w:sdtPr>
            <w:id w:val="7350599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28" w:type="dxa"/>
                <w:gridSpan w:val="2"/>
                <w:hideMark/>
              </w:tcPr>
              <w:p w14:paraId="744433ED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48" w:type="dxa"/>
            <w:hideMark/>
          </w:tcPr>
          <w:p w14:paraId="7788F5A5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1</w:t>
            </w:r>
          </w:p>
        </w:tc>
        <w:sdt>
          <w:sdtPr>
            <w:id w:val="1352841600"/>
            <w:placeholder>
              <w:docPart w:val="FBC0CAE366DE480D973833C45312F0F2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5C44A02B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Уголки 24 шт.</w:t>
                </w:r>
              </w:p>
            </w:tc>
          </w:sdtContent>
        </w:sdt>
        <w:sdt>
          <w:sdtPr>
            <w:id w:val="-1502967476"/>
            <w:placeholder>
              <w:docPart w:val="68CFF566C04647A895C47F3139AB63E3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4FC17ABF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Высокий</w:t>
                </w:r>
              </w:p>
            </w:tc>
          </w:sdtContent>
        </w:sdt>
        <w:sdt>
          <w:sdtPr>
            <w:id w:val="1938563041"/>
            <w:placeholder>
              <w:docPart w:val="FBC0CAE366DE480D973833C45312F0F2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4C8EC52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2 часа</w:t>
                </w:r>
              </w:p>
            </w:tc>
          </w:sdtContent>
        </w:sdt>
      </w:tr>
      <w:tr w:rsidR="00460671" w:rsidRPr="00460671" w14:paraId="596AE843" w14:textId="77777777" w:rsidTr="00460671">
        <w:sdt>
          <w:sdtPr>
            <w:id w:val="12339668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28" w:type="dxa"/>
                <w:gridSpan w:val="2"/>
                <w:hideMark/>
              </w:tcPr>
              <w:p w14:paraId="3BFA6E45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48" w:type="dxa"/>
            <w:hideMark/>
          </w:tcPr>
          <w:p w14:paraId="11652350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2</w:t>
            </w:r>
          </w:p>
        </w:tc>
        <w:sdt>
          <w:sdtPr>
            <w:id w:val="2001309791"/>
            <w:placeholder>
              <w:docPart w:val="641FD636F7C44BF0B24334FD48C02EA6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70086A2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Коробка для реле</w:t>
                </w:r>
              </w:p>
            </w:tc>
          </w:sdtContent>
        </w:sdt>
        <w:sdt>
          <w:sdtPr>
            <w:id w:val="-1234387048"/>
            <w:placeholder>
              <w:docPart w:val="5FA40004DDF74C3598954E9AEEF5C10C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0DDD864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Обычный</w:t>
                </w:r>
              </w:p>
            </w:tc>
          </w:sdtContent>
        </w:sdt>
        <w:sdt>
          <w:sdtPr>
            <w:id w:val="912590896"/>
            <w:placeholder>
              <w:docPart w:val="641FD636F7C44BF0B24334FD48C02EA6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0675347A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6CD61506" w14:textId="77777777" w:rsidTr="00460671">
        <w:sdt>
          <w:sdtPr>
            <w:id w:val="-5311123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755D382A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14409DB2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3</w:t>
            </w:r>
          </w:p>
        </w:tc>
        <w:sdt>
          <w:sdtPr>
            <w:id w:val="-714725764"/>
            <w:placeholder>
              <w:docPart w:val="C917F815AFA34104A2EE232808B5DB86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0DEE61A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Коробка для стабилизатора</w:t>
                </w:r>
              </w:p>
            </w:tc>
          </w:sdtContent>
        </w:sdt>
        <w:sdt>
          <w:sdtPr>
            <w:id w:val="1191118286"/>
            <w:placeholder>
              <w:docPart w:val="11CA75BB679C41028940223BF6278667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0D24E8B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881976580"/>
            <w:placeholder>
              <w:docPart w:val="C917F815AFA34104A2EE232808B5DB86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5BFF5112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75981307" w14:textId="77777777" w:rsidTr="00460671">
        <w:sdt>
          <w:sdtPr>
            <w:id w:val="2291239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6BF1803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2ACF98C4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4</w:t>
            </w:r>
          </w:p>
        </w:tc>
        <w:sdt>
          <w:sdtPr>
            <w:id w:val="-1265220088"/>
            <w:placeholder>
              <w:docPart w:val="D432F440720945B0970C0B36D40DF8FE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79245D42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БКУ</w:t>
                </w:r>
              </w:p>
            </w:tc>
          </w:sdtContent>
        </w:sdt>
        <w:sdt>
          <w:sdtPr>
            <w:id w:val="1184939729"/>
            <w:placeholder>
              <w:docPart w:val="97636CED62A84A2CA68837663496F264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031AA6D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778285498"/>
            <w:placeholder>
              <w:docPart w:val="D432F440720945B0970C0B36D40DF8FE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307E3A87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30 мин</w:t>
                </w:r>
              </w:p>
            </w:tc>
          </w:sdtContent>
        </w:sdt>
      </w:tr>
      <w:tr w:rsidR="00460671" w:rsidRPr="00460671" w14:paraId="7CDAA79B" w14:textId="77777777" w:rsidTr="00460671">
        <w:sdt>
          <w:sdtPr>
            <w:id w:val="19895137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661ED70C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482CC997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5</w:t>
            </w:r>
          </w:p>
        </w:tc>
        <w:sdt>
          <w:sdtPr>
            <w:id w:val="-167723094"/>
            <w:placeholder>
              <w:docPart w:val="58CB83A41FB24B43BC9ED2EF0D815946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793E84B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Ардуино</w:t>
                </w:r>
              </w:p>
            </w:tc>
          </w:sdtContent>
        </w:sdt>
        <w:sdt>
          <w:sdtPr>
            <w:id w:val="1541782867"/>
            <w:placeholder>
              <w:docPart w:val="64F46F09A62A4F89A355DE7090D844F2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6E7638AB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99209514"/>
            <w:placeholder>
              <w:docPart w:val="58CB83A41FB24B43BC9ED2EF0D815946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4868F061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30 мин</w:t>
                </w:r>
              </w:p>
            </w:tc>
          </w:sdtContent>
        </w:sdt>
      </w:tr>
      <w:tr w:rsidR="00460671" w:rsidRPr="00460671" w14:paraId="0D919FBA" w14:textId="77777777" w:rsidTr="00460671">
        <w:sdt>
          <w:sdtPr>
            <w:id w:val="-1835928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6B5CD48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6351219E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6</w:t>
            </w:r>
          </w:p>
        </w:tc>
        <w:sdt>
          <w:sdtPr>
            <w:id w:val="649415678"/>
            <w:placeholder>
              <w:docPart w:val="63175AC5B16546D892E9EAD3A41606B6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3A8392A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Система раскрытия 1</w:t>
                </w:r>
              </w:p>
            </w:tc>
          </w:sdtContent>
        </w:sdt>
        <w:sdt>
          <w:sdtPr>
            <w:id w:val="-1258752937"/>
            <w:placeholder>
              <w:docPart w:val="809ECA93CC7E491FA0ED36D3E8FB23D6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649CD10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-1868830648"/>
            <w:placeholder>
              <w:docPart w:val="63175AC5B16546D892E9EAD3A41606B6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6F0AD4C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2D1279D1" w14:textId="77777777" w:rsidTr="00460671">
        <w:sdt>
          <w:sdtPr>
            <w:id w:val="20518047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26A95659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49625B83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7</w:t>
            </w:r>
          </w:p>
        </w:tc>
        <w:sdt>
          <w:sdtPr>
            <w:id w:val="-521465046"/>
            <w:placeholder>
              <w:docPart w:val="E511551954DC410EA457259780C1ABB3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5D5D9FDB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Система раскрытия 2</w:t>
                </w:r>
              </w:p>
            </w:tc>
          </w:sdtContent>
        </w:sdt>
        <w:sdt>
          <w:sdtPr>
            <w:id w:val="-121468858"/>
            <w:placeholder>
              <w:docPart w:val="8A104D3A1849483DAA20493D9C4059BC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6BCA8AA5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-2097160666"/>
            <w:placeholder>
              <w:docPart w:val="E511551954DC410EA457259780C1ABB3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5435BFF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1CD96C83" w14:textId="77777777" w:rsidTr="00460671">
        <w:sdt>
          <w:sdtPr>
            <w:id w:val="-8896474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38D80FE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53E70DF9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8</w:t>
            </w:r>
          </w:p>
        </w:tc>
        <w:sdt>
          <w:sdtPr>
            <w:id w:val="2061126814"/>
            <w:placeholder>
              <w:docPart w:val="2A3076829E5248E68DEA6ED78C79738F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620FE95D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сол. панелей</w:t>
                </w:r>
              </w:p>
            </w:tc>
          </w:sdtContent>
        </w:sdt>
        <w:sdt>
          <w:sdtPr>
            <w:id w:val="139311786"/>
            <w:placeholder>
              <w:docPart w:val="95C9D684BFC2499B98C430ECD075E8D7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177881CF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668444505"/>
            <w:placeholder>
              <w:docPart w:val="2A3076829E5248E68DEA6ED78C79738F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0518A0B1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04179B98" w14:textId="77777777" w:rsidTr="00460671">
        <w:sdt>
          <w:sdtPr>
            <w:id w:val="-19595584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5C2498A2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03005DCA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9</w:t>
            </w:r>
          </w:p>
        </w:tc>
        <w:sdt>
          <w:sdtPr>
            <w:id w:val="-497890639"/>
            <w:placeholder>
              <w:docPart w:val="90964FCCB96B4FB2A4762CF34C59D331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401AC72E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Рефлектор</w:t>
                </w:r>
              </w:p>
            </w:tc>
          </w:sdtContent>
        </w:sdt>
        <w:sdt>
          <w:sdtPr>
            <w:id w:val="2025816652"/>
            <w:placeholder>
              <w:docPart w:val="093D4F68225843D0AE84412F2666A263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5E57FD6A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304133272"/>
            <w:placeholder>
              <w:docPart w:val="90964FCCB96B4FB2A4762CF34C59D331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70A1A3D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.5 час</w:t>
                </w:r>
              </w:p>
            </w:tc>
          </w:sdtContent>
        </w:sdt>
      </w:tr>
      <w:tr w:rsidR="00460671" w:rsidRPr="00460671" w14:paraId="1A4C380F" w14:textId="77777777" w:rsidTr="00460671">
        <w:sdt>
          <w:sdtPr>
            <w:id w:val="-11303914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16" w:type="dxa"/>
                <w:hideMark/>
              </w:tcPr>
              <w:p w14:paraId="18B8CF1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04ED7A07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10</w:t>
            </w:r>
          </w:p>
        </w:tc>
        <w:sdt>
          <w:sdtPr>
            <w:id w:val="1143016160"/>
            <w:placeholder>
              <w:docPart w:val="3F1C002627F944F090A64170203B3A2B"/>
            </w:placeholder>
            <w:text/>
          </w:sdtPr>
          <w:sdtEndPr/>
          <w:sdtContent>
            <w:tc>
              <w:tcPr>
                <w:tcW w:w="4164" w:type="dxa"/>
                <w:hideMark/>
              </w:tcPr>
              <w:p w14:paraId="256F1BC3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шагового двигателя</w:t>
                </w:r>
              </w:p>
            </w:tc>
          </w:sdtContent>
        </w:sdt>
        <w:sdt>
          <w:sdtPr>
            <w:id w:val="730652042"/>
            <w:placeholder>
              <w:docPart w:val="3463B5ECDFE94FF49FFF5E8C7A9C5912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EndPr/>
          <w:sdtContent>
            <w:tc>
              <w:tcPr>
                <w:tcW w:w="2410" w:type="dxa"/>
                <w:hideMark/>
              </w:tcPr>
              <w:p w14:paraId="3288CAAD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591745244"/>
            <w:placeholder>
              <w:docPart w:val="3F1C002627F944F090A64170203B3A2B"/>
            </w:placeholder>
            <w:text/>
          </w:sdtPr>
          <w:sdtEndPr/>
          <w:sdtContent>
            <w:tc>
              <w:tcPr>
                <w:tcW w:w="2806" w:type="dxa"/>
                <w:hideMark/>
              </w:tcPr>
              <w:p w14:paraId="44D4299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</w:tbl>
    <w:p w14:paraId="7719651D" w14:textId="77777777" w:rsidR="00460671" w:rsidRDefault="00460671"/>
    <w:p w14:paraId="7D472607" w14:textId="6878A330" w:rsidR="005F5E6F" w:rsidRDefault="005F5E6F">
      <w:pPr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75497C47" w14:textId="3D8DA030" w:rsidR="00E45348" w:rsidRDefault="007B2504" w:rsidP="007B2504">
      <w:pPr>
        <w:pStyle w:val="1"/>
      </w:pPr>
      <w:bookmarkStart w:id="32" w:name="_Toc99657579"/>
      <w:r w:rsidRPr="007B2504">
        <w:lastRenderedPageBreak/>
        <w:t>Отчет о выполнении конкурсного задания радиоэлектрон</w:t>
      </w:r>
      <w:r>
        <w:t>иком-</w:t>
      </w:r>
      <w:r w:rsidRPr="007B2504">
        <w:t>схемотехником</w:t>
      </w:r>
      <w:bookmarkEnd w:id="32"/>
    </w:p>
    <w:p w14:paraId="7E04BFC5" w14:textId="69F264A9" w:rsidR="007B2504" w:rsidRDefault="005F5E6F" w:rsidP="005F5E6F">
      <w:pPr>
        <w:pStyle w:val="2"/>
      </w:pPr>
      <w:bookmarkStart w:id="33" w:name="_Toc99657580"/>
      <w:r w:rsidRPr="005F5E6F">
        <w:t>С</w:t>
      </w:r>
      <w:r>
        <w:t>труктурная схема соединений на борту с указанием привязки к датчику и размера шлейфа (длины)</w:t>
      </w:r>
      <w:bookmarkEnd w:id="33"/>
    </w:p>
    <w:p w14:paraId="130C8C7A" w14:textId="48C6DA86" w:rsidR="005F5E6F" w:rsidRDefault="0065298C" w:rsidP="00024C5E">
      <w:pPr>
        <w:jc w:val="center"/>
      </w:pPr>
      <w:r>
        <w:fldChar w:fldCharType="begin"/>
      </w:r>
      <w:r>
        <w:instrText xml:space="preserve"> LINK Visio.Drawing.15 "C:\\Users\\Александр\\Downloads\\Отчет\\Структурная схема межблочного соединения.vsdx" "" \a \p \f 0 \* MERGEFORMAT </w:instrText>
      </w:r>
      <w:r>
        <w:fldChar w:fldCharType="separate"/>
      </w:r>
      <w:r>
        <w:object w:dxaOrig="15090" w:dyaOrig="22920" w14:anchorId="2E837135">
          <v:shape id="_x0000_i1027" type="#_x0000_t75" style="width:363.65pt;height:554.65pt">
            <v:imagedata r:id="rId44" o:title=""/>
          </v:shape>
        </w:object>
      </w:r>
      <w:r>
        <w:fldChar w:fldCharType="end"/>
      </w:r>
    </w:p>
    <w:p w14:paraId="18B9C2AE" w14:textId="00227191" w:rsidR="00024C5E" w:rsidRDefault="00024C5E" w:rsidP="00024C5E">
      <w:pPr>
        <w:pStyle w:val="2"/>
      </w:pPr>
      <w:bookmarkStart w:id="34" w:name="_Toc99657581"/>
      <w:r>
        <w:lastRenderedPageBreak/>
        <w:t>Полная электрическая схем</w:t>
      </w:r>
      <w:r w:rsidR="00EE492F">
        <w:t>а</w:t>
      </w:r>
      <w:r>
        <w:t xml:space="preserve"> всех систем и устройств модели космического аппарата с распиновкой разъемов и контактов</w:t>
      </w:r>
      <w:bookmarkEnd w:id="34"/>
    </w:p>
    <w:p w14:paraId="7B107BDF" w14:textId="1E9B58ED" w:rsidR="00024C5E" w:rsidRDefault="0065298C" w:rsidP="00C570EC">
      <w:pPr>
        <w:jc w:val="center"/>
      </w:pPr>
      <w:r>
        <w:fldChar w:fldCharType="begin"/>
      </w:r>
      <w:r>
        <w:instrText xml:space="preserve"> LINK Visio.Drawing.15 "C:\\Users\\Александр\\Downloads\\Отчет\\Электрическая схема всех систем.vsdx" "" \a \p \f 0 </w:instrText>
      </w:r>
      <w:r>
        <w:fldChar w:fldCharType="separate"/>
      </w:r>
      <w:r>
        <w:object w:dxaOrig="15435" w:dyaOrig="22920" w14:anchorId="314AC86F">
          <v:shape id="_x0000_i1028" type="#_x0000_t75" style="width:426pt;height:631.45pt">
            <v:imagedata r:id="rId45" o:title=""/>
          </v:shape>
        </w:object>
      </w:r>
      <w:r>
        <w:fldChar w:fldCharType="end"/>
      </w:r>
    </w:p>
    <w:p w14:paraId="48AF4168" w14:textId="066D0D4C" w:rsidR="0065298C" w:rsidRPr="0065298C" w:rsidRDefault="0065298C" w:rsidP="0065298C">
      <w:pPr>
        <w:tabs>
          <w:tab w:val="left" w:pos="2100"/>
        </w:tabs>
      </w:pPr>
      <w:r>
        <w:tab/>
      </w:r>
    </w:p>
    <w:p w14:paraId="7BA14CFA" w14:textId="231AE4BD" w:rsidR="00BD02C2" w:rsidRDefault="00BD02C2" w:rsidP="00FF6D7F">
      <w:pPr>
        <w:pStyle w:val="3"/>
      </w:pPr>
      <w:bookmarkStart w:id="35" w:name="_Toc99657582"/>
      <w:r w:rsidRPr="00BD02C2">
        <w:lastRenderedPageBreak/>
        <w:t>Распайка разъема (распиновка)</w:t>
      </w:r>
      <w:bookmarkEnd w:id="35"/>
    </w:p>
    <w:p w14:paraId="59C5E107" w14:textId="380E10D9" w:rsidR="00BD02C2" w:rsidRDefault="00BD02C2" w:rsidP="00BD02C2">
      <w:r w:rsidRPr="00BD02C2">
        <w:rPr>
          <w:noProof/>
        </w:rPr>
        <w:drawing>
          <wp:inline distT="0" distB="0" distL="0" distR="0" wp14:anchorId="13438566" wp14:editId="206148F6">
            <wp:extent cx="3077004" cy="1743318"/>
            <wp:effectExtent l="0" t="0" r="9525" b="952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9210A" w14:textId="5E04E6AB" w:rsidR="00BD02C2" w:rsidRPr="00BD02C2" w:rsidRDefault="00BD02C2" w:rsidP="00BD02C2">
      <w:pPr>
        <w:pStyle w:val="3"/>
      </w:pPr>
      <w:bookmarkStart w:id="36" w:name="_Toc99657583"/>
      <w:r>
        <w:t xml:space="preserve">Схема подключения солнечных панелей к системе электропитания </w:t>
      </w:r>
      <w:r>
        <w:rPr>
          <w:lang w:val="en-US"/>
        </w:rPr>
        <w:t>arduino</w:t>
      </w:r>
      <w:bookmarkEnd w:id="36"/>
    </w:p>
    <w:p w14:paraId="70E9BB4F" w14:textId="2CB527CB" w:rsidR="00BD02C2" w:rsidRPr="00BD02C2" w:rsidRDefault="00BD02C2" w:rsidP="00BD02C2">
      <w:r>
        <w:t>Подключение осуществляется через диоды обозначенные на схеме</w:t>
      </w:r>
    </w:p>
    <w:p w14:paraId="52289953" w14:textId="06D5E4F1" w:rsidR="00BD02C2" w:rsidRPr="00BD02C2" w:rsidRDefault="00E10268" w:rsidP="00BD02C2">
      <w:r w:rsidRPr="00E10268">
        <w:rPr>
          <w:noProof/>
        </w:rPr>
        <w:drawing>
          <wp:inline distT="0" distB="0" distL="0" distR="0" wp14:anchorId="56BCA28E" wp14:editId="664E8DE9">
            <wp:extent cx="4057650" cy="301259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68190" cy="3020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2ACCA" w14:textId="01F052B3" w:rsidR="00FF6D7F" w:rsidRPr="00BD02C2" w:rsidRDefault="00FF6D7F" w:rsidP="00FF6D7F">
      <w:pPr>
        <w:pStyle w:val="3"/>
      </w:pPr>
      <w:bookmarkStart w:id="37" w:name="_Toc99657584"/>
      <w:r>
        <w:t xml:space="preserve">Распиновка </w:t>
      </w:r>
      <w:r>
        <w:rPr>
          <w:lang w:val="en-US"/>
        </w:rPr>
        <w:t>Arduino</w:t>
      </w:r>
      <w:bookmarkEnd w:id="37"/>
    </w:p>
    <w:p w14:paraId="3048A2CD" w14:textId="1C0FAD87" w:rsidR="00FF6D7F" w:rsidRPr="00FF6D7F" w:rsidRDefault="00302966" w:rsidP="00FF6D7F">
      <w:pPr>
        <w:rPr>
          <w:lang w:val="en-US"/>
        </w:rPr>
      </w:pPr>
      <w:r>
        <w:rPr>
          <w:lang w:val="en-US"/>
        </w:rPr>
        <w:object w:dxaOrig="4373" w:dyaOrig="3373" w14:anchorId="13D32BC2">
          <v:shape id="_x0000_i1047" type="#_x0000_t75" style="width:218.85pt;height:168.8pt" o:ole="">
            <v:imagedata r:id="rId48" o:title=""/>
          </v:shape>
          <o:OLEObject Type="Link" ProgID="Excel.Sheet.12" ShapeID="_x0000_i1047" DrawAspect="Content" r:id="rId49" UpdateMode="Always">
            <o:LinkType>EnhancedMetaFile</o:LinkType>
            <o:LockedField>false</o:LockedField>
            <o:FieldCodes>\f 0</o:FieldCodes>
          </o:OLEObject>
        </w:object>
      </w:r>
    </w:p>
    <w:p w14:paraId="6BACE06E" w14:textId="6D15E22C" w:rsidR="00595E2B" w:rsidRDefault="00595E2B" w:rsidP="00595E2B">
      <w:pPr>
        <w:pStyle w:val="2"/>
      </w:pPr>
      <w:bookmarkStart w:id="38" w:name="_Toc99657585"/>
      <w:r>
        <w:lastRenderedPageBreak/>
        <w:t>Разработка печатной платы</w:t>
      </w:r>
      <w:bookmarkEnd w:id="38"/>
    </w:p>
    <w:p w14:paraId="33FCD4E2" w14:textId="180C81B7" w:rsidR="000A7D28" w:rsidRDefault="000A7D28" w:rsidP="000A7D28">
      <w:r>
        <w:t>Разработка печатной платы резервного стабилизированного источника питания</w:t>
      </w:r>
      <w:r w:rsidRPr="000A7D28">
        <w:t xml:space="preserve"> </w:t>
      </w:r>
      <w:r>
        <w:t>осуществляется в специализированном ПО (SprintLayout). В процессе разработки</w:t>
      </w:r>
      <w:r w:rsidRPr="000A7D28">
        <w:t xml:space="preserve"> </w:t>
      </w:r>
      <w:r>
        <w:t>учитывались истинные размеры радиоэлементов, детали крепления печатной платы, радиоэлементов, радиаторов, разъемов и др. Все элементы были закреплены или зафиксированы.</w:t>
      </w:r>
    </w:p>
    <w:p w14:paraId="40D94A0C" w14:textId="392B2083" w:rsidR="000A7D28" w:rsidRPr="000A7D28" w:rsidRDefault="000A7D28" w:rsidP="000A7D28">
      <w:r>
        <w:t>На печатной плате отображена информация о названии ПП, порядковом номере и номинале радиоэлементов, параметры входного и выходного напряжения, обозначены контрольные точки измерений и др.</w:t>
      </w:r>
    </w:p>
    <w:p w14:paraId="622ACE60" w14:textId="77777777" w:rsidR="00595E2B" w:rsidRDefault="00595E2B" w:rsidP="000A7D28">
      <w:pPr>
        <w:pStyle w:val="3"/>
      </w:pPr>
      <w:bookmarkStart w:id="39" w:name="_Toc99657586"/>
      <w:r>
        <w:t>Схема разработанной платы соответствует схеме из конкурсного задания</w:t>
      </w:r>
      <w:bookmarkEnd w:id="39"/>
    </w:p>
    <w:p w14:paraId="1F3C20CE" w14:textId="77777777" w:rsidR="00595E2B" w:rsidRDefault="00595E2B" w:rsidP="00595E2B">
      <w:r w:rsidRPr="00BB177A">
        <w:rPr>
          <w:noProof/>
        </w:rPr>
        <w:drawing>
          <wp:inline distT="0" distB="0" distL="0" distR="0" wp14:anchorId="3B0F1D01" wp14:editId="4DD8774B">
            <wp:extent cx="5153744" cy="1943371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32FD6" w14:textId="07AF89B6" w:rsidR="00595E2B" w:rsidRDefault="000A7D28" w:rsidP="00595E2B">
      <w:r w:rsidRPr="000A7D28">
        <w:rPr>
          <w:noProof/>
        </w:rPr>
        <w:drawing>
          <wp:inline distT="0" distB="0" distL="0" distR="0" wp14:anchorId="7442C51C" wp14:editId="7370ABC8">
            <wp:extent cx="6645910" cy="4109720"/>
            <wp:effectExtent l="0" t="0" r="2540" b="508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80A0C" w14:textId="54CAE74E" w:rsidR="00595E2B" w:rsidRDefault="00595E2B" w:rsidP="000A7D28">
      <w:pPr>
        <w:pStyle w:val="3"/>
      </w:pPr>
      <w:bookmarkStart w:id="40" w:name="_Toc99657587"/>
      <w:r w:rsidRPr="00595E2B">
        <w:lastRenderedPageBreak/>
        <w:t>Осуществлен выбор номинала элементов из инфраструктурного листа</w:t>
      </w:r>
      <w:r>
        <w:t>, размер посадочных мест соответствует реальным радиоэлементам из инфраструктурного листа.</w:t>
      </w:r>
      <w:bookmarkEnd w:id="40"/>
    </w:p>
    <w:p w14:paraId="071872C8" w14:textId="234A1E53" w:rsidR="00595E2B" w:rsidRDefault="00302966" w:rsidP="00F718CC">
      <w:pPr>
        <w:jc w:val="center"/>
        <w:rPr>
          <w:lang w:val="en-US"/>
        </w:rPr>
      </w:pPr>
      <w:r>
        <w:rPr>
          <w:lang w:val="en-US"/>
        </w:rPr>
        <w:object w:dxaOrig="5293" w:dyaOrig="4325" w14:anchorId="14746743">
          <v:shape id="_x0000_i1048" type="#_x0000_t75" style="width:264.65pt;height:216.25pt" o:ole="">
            <v:imagedata r:id="rId52" o:title=""/>
          </v:shape>
          <o:OLEObject Type="Link" ProgID="Excel.Sheet.12" ShapeID="_x0000_i1048" DrawAspect="Content" r:id="rId53" UpdateMode="Always">
            <o:LinkType>EnhancedMetaFile</o:LinkType>
            <o:LockedField>false</o:LockedField>
            <o:FieldCodes>\f 0 \* MERGEFORMAT</o:FieldCodes>
          </o:OLEObject>
        </w:object>
      </w:r>
    </w:p>
    <w:p w14:paraId="3EB24F32" w14:textId="7CC33F85" w:rsidR="00F718CC" w:rsidRDefault="00F718CC" w:rsidP="00F718CC">
      <w:r w:rsidRPr="00F718CC">
        <w:t>После успешного проектирования печатной платы в специализированном ПО необходимо также сохранить результат работы в формате, необходимом для фрезерования и сверловки печатной платы на фрезерном станке.</w:t>
      </w:r>
    </w:p>
    <w:p w14:paraId="6968CEAB" w14:textId="262371F4" w:rsidR="00F718CC" w:rsidRPr="00F718CC" w:rsidRDefault="00F718CC" w:rsidP="00F718CC">
      <w:r w:rsidRPr="00B57BF5">
        <w:rPr>
          <w:noProof/>
        </w:rPr>
        <w:lastRenderedPageBreak/>
        <w:drawing>
          <wp:inline distT="0" distB="0" distL="0" distR="0" wp14:anchorId="38D76E7D" wp14:editId="2F217098">
            <wp:extent cx="6645910" cy="4526915"/>
            <wp:effectExtent l="0" t="0" r="254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2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4D055" w14:textId="453668C9" w:rsidR="00C570EC" w:rsidRDefault="00F718CC" w:rsidP="00F718CC">
      <w:pPr>
        <w:pStyle w:val="3"/>
      </w:pPr>
      <w:bookmarkStart w:id="41" w:name="_Toc99657588"/>
      <w:r>
        <w:t>Выполнен экспорт платы для фрезеровки и сверловки</w:t>
      </w:r>
      <w:bookmarkEnd w:id="41"/>
    </w:p>
    <w:p w14:paraId="162724FC" w14:textId="197D0AD9" w:rsidR="00FF6D7F" w:rsidRDefault="00F718CC" w:rsidP="00FF6D7F">
      <w:r w:rsidRPr="00BB177A">
        <w:rPr>
          <w:noProof/>
        </w:rPr>
        <w:drawing>
          <wp:inline distT="0" distB="0" distL="0" distR="0" wp14:anchorId="6C55451A" wp14:editId="1E48DCCD">
            <wp:extent cx="3277057" cy="145752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9EF47" w14:textId="6BEDA02F" w:rsidR="00F211C3" w:rsidRDefault="00F211C3" w:rsidP="00F211C3">
      <w:pPr>
        <w:pStyle w:val="2"/>
      </w:pPr>
      <w:bookmarkStart w:id="42" w:name="_Toc99657589"/>
      <w:r>
        <w:lastRenderedPageBreak/>
        <w:t>Участнику необходимо продемонстрировать следующие виды печатной платы:</w:t>
      </w:r>
      <w:bookmarkEnd w:id="42"/>
    </w:p>
    <w:p w14:paraId="04BE9812" w14:textId="4CA94169" w:rsidR="00F718CC" w:rsidRDefault="00F211C3" w:rsidP="00F211C3">
      <w:pPr>
        <w:pStyle w:val="3"/>
      </w:pPr>
      <w:bookmarkStart w:id="43" w:name="_Toc99657590"/>
      <w:r>
        <w:t>со стороны радиоэлементов</w:t>
      </w:r>
      <w:bookmarkEnd w:id="43"/>
    </w:p>
    <w:p w14:paraId="143F3622" w14:textId="7C672341" w:rsidR="00F211C3" w:rsidRDefault="00F211C3" w:rsidP="00F211C3">
      <w:pPr>
        <w:jc w:val="center"/>
      </w:pPr>
      <w:r w:rsidRPr="00F211C3">
        <w:rPr>
          <w:noProof/>
        </w:rPr>
        <w:drawing>
          <wp:inline distT="0" distB="0" distL="0" distR="0" wp14:anchorId="4A36275C" wp14:editId="1A90C2E0">
            <wp:extent cx="5763429" cy="3572374"/>
            <wp:effectExtent l="0" t="0" r="0" b="952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06E26" w14:textId="7FEA0CC9" w:rsidR="00F211C3" w:rsidRDefault="00F211C3" w:rsidP="00F211C3">
      <w:pPr>
        <w:pStyle w:val="3"/>
      </w:pPr>
      <w:bookmarkStart w:id="44" w:name="_Toc99657591"/>
      <w:r w:rsidRPr="00F211C3">
        <w:t>со стороны дорожек</w:t>
      </w:r>
      <w:bookmarkEnd w:id="44"/>
    </w:p>
    <w:p w14:paraId="50F985A3" w14:textId="168534D8" w:rsidR="00F211C3" w:rsidRDefault="00F211C3" w:rsidP="00F211C3">
      <w:pPr>
        <w:jc w:val="center"/>
      </w:pPr>
      <w:r w:rsidRPr="00F211C3">
        <w:rPr>
          <w:noProof/>
        </w:rPr>
        <w:drawing>
          <wp:inline distT="0" distB="0" distL="0" distR="0" wp14:anchorId="6E42E260" wp14:editId="16F38014">
            <wp:extent cx="5325218" cy="3553321"/>
            <wp:effectExtent l="0" t="0" r="8890" b="952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8F114" w14:textId="23692D14" w:rsidR="00F211C3" w:rsidRDefault="00F211C3" w:rsidP="00F211C3">
      <w:pPr>
        <w:pStyle w:val="3"/>
      </w:pPr>
      <w:bookmarkStart w:id="45" w:name="_Toc99657592"/>
      <w:r w:rsidRPr="00F211C3">
        <w:lastRenderedPageBreak/>
        <w:t>совмещенный вид со стороны дорожек с расположением радиоэлементов</w:t>
      </w:r>
      <w:bookmarkEnd w:id="45"/>
    </w:p>
    <w:p w14:paraId="14F31DCD" w14:textId="16DC0A30" w:rsidR="00F211C3" w:rsidRDefault="00996784" w:rsidP="00996784">
      <w:pPr>
        <w:jc w:val="center"/>
      </w:pPr>
      <w:r w:rsidRPr="00996784">
        <w:rPr>
          <w:noProof/>
        </w:rPr>
        <w:drawing>
          <wp:inline distT="0" distB="0" distL="0" distR="0" wp14:anchorId="795E75BC" wp14:editId="37D7AC9A">
            <wp:extent cx="5563376" cy="3543795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354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F9886" w14:textId="4B55D772" w:rsidR="0055787D" w:rsidRDefault="0055787D" w:rsidP="00996784">
      <w:pPr>
        <w:jc w:val="center"/>
      </w:pPr>
      <w:r w:rsidRPr="0055787D">
        <w:rPr>
          <w:noProof/>
        </w:rPr>
        <w:drawing>
          <wp:inline distT="0" distB="0" distL="0" distR="0" wp14:anchorId="37371B90" wp14:editId="58293369">
            <wp:extent cx="5496692" cy="3477110"/>
            <wp:effectExtent l="0" t="0" r="8890" b="952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34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92F8F" w14:textId="352C6F09" w:rsidR="00996784" w:rsidRDefault="0055787D" w:rsidP="0055787D">
      <w:pPr>
        <w:pStyle w:val="3"/>
      </w:pPr>
      <w:bookmarkStart w:id="46" w:name="_Toc99657593"/>
      <w:r w:rsidRPr="0055787D">
        <w:lastRenderedPageBreak/>
        <w:t>Размеры печатной платы соответствуют размерам выдаваемой платы из инфраструктурного листа</w:t>
      </w:r>
      <w:bookmarkEnd w:id="46"/>
    </w:p>
    <w:p w14:paraId="06A697B8" w14:textId="6EA7183B" w:rsidR="0055787D" w:rsidRDefault="0055787D" w:rsidP="0055787D">
      <w:r w:rsidRPr="00A43EDD">
        <w:rPr>
          <w:noProof/>
        </w:rPr>
        <w:drawing>
          <wp:inline distT="0" distB="0" distL="0" distR="0" wp14:anchorId="4565B52C" wp14:editId="69E4440E">
            <wp:extent cx="1219370" cy="2410161"/>
            <wp:effectExtent l="0" t="0" r="0" b="952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219370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177A">
        <w:rPr>
          <w:noProof/>
        </w:rPr>
        <w:drawing>
          <wp:inline distT="0" distB="0" distL="0" distR="0" wp14:anchorId="67E65630" wp14:editId="0A855246">
            <wp:extent cx="5216055" cy="710692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449064" cy="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9818D" w14:textId="0538528E" w:rsidR="00727A9F" w:rsidRDefault="00727A9F" w:rsidP="00727A9F">
      <w:pPr>
        <w:pStyle w:val="3"/>
      </w:pPr>
      <w:bookmarkStart w:id="47" w:name="_Toc99657594"/>
      <w:r>
        <w:t>Технологические требования соответствуют заданным в КЗ</w:t>
      </w:r>
      <w:bookmarkEnd w:id="47"/>
    </w:p>
    <w:p w14:paraId="5CC3BA6C" w14:textId="45060ACF" w:rsidR="00727A9F" w:rsidRDefault="00302966" w:rsidP="00727A9F">
      <w:r w:rsidRPr="00302966">
        <w:drawing>
          <wp:inline distT="0" distB="0" distL="0" distR="0" wp14:anchorId="13D988AF" wp14:editId="1B5D611E">
            <wp:extent cx="2286319" cy="4143953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86319" cy="414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37092" w14:textId="49E2857A" w:rsidR="00302966" w:rsidRPr="00302966" w:rsidRDefault="00302966" w:rsidP="00727A9F">
      <w:r>
        <w:t>Ошибок при контроле технических требований не обнаружено</w:t>
      </w:r>
      <w:bookmarkStart w:id="48" w:name="_GoBack"/>
      <w:bookmarkEnd w:id="48"/>
    </w:p>
    <w:p w14:paraId="0F2D184D" w14:textId="77777777" w:rsidR="009F4174" w:rsidRDefault="009F4174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4E21F2E0" w14:textId="4DDF6B88" w:rsidR="0055787D" w:rsidRDefault="0055787D" w:rsidP="0055787D">
      <w:pPr>
        <w:pStyle w:val="2"/>
      </w:pPr>
      <w:bookmarkStart w:id="49" w:name="_Toc99657595"/>
      <w:r>
        <w:lastRenderedPageBreak/>
        <w:t>Расчеты</w:t>
      </w:r>
      <w:bookmarkEnd w:id="49"/>
    </w:p>
    <w:p w14:paraId="28ED0745" w14:textId="0C61320A" w:rsidR="0055787D" w:rsidRDefault="0055787D" w:rsidP="0055787D">
      <w:r>
        <w:t>Параметры входного и выходного напряжения платы соответствуют конкурсному заданию</w:t>
      </w:r>
    </w:p>
    <w:p w14:paraId="17C219B7" w14:textId="106C0F24" w:rsidR="0055787D" w:rsidRDefault="0055787D" w:rsidP="0055787D">
      <w:pPr>
        <w:pStyle w:val="3"/>
      </w:pPr>
      <w:bookmarkStart w:id="50" w:name="_Toc99657596"/>
      <w:r>
        <w:t xml:space="preserve">Расчет стабилизированного источника питания системы энергопитания (СЭП) (микросхемы </w:t>
      </w:r>
      <w:r>
        <w:rPr>
          <w:lang w:val="en-US"/>
        </w:rPr>
        <w:t>LM</w:t>
      </w:r>
      <w:r w:rsidRPr="0055787D">
        <w:t>317</w:t>
      </w:r>
      <w:r>
        <w:rPr>
          <w:lang w:val="en-US"/>
        </w:rPr>
        <w:t>T</w:t>
      </w:r>
      <w:r w:rsidRPr="0055787D">
        <w:t>)</w:t>
      </w:r>
      <w:bookmarkEnd w:id="50"/>
    </w:p>
    <w:p w14:paraId="1C8D9453" w14:textId="6E77EF45" w:rsidR="0055787D" w:rsidRDefault="00B97871" w:rsidP="00E0756A">
      <w:r w:rsidRPr="00B97871">
        <w:rPr>
          <w:noProof/>
        </w:rPr>
        <w:drawing>
          <wp:inline distT="0" distB="0" distL="0" distR="0" wp14:anchorId="0A232E2B" wp14:editId="4C23BA6A">
            <wp:extent cx="6645910" cy="2399665"/>
            <wp:effectExtent l="0" t="0" r="2540" b="63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8D28" w14:textId="35C20395" w:rsidR="0055787D" w:rsidRDefault="00E0756A" w:rsidP="00E0756A">
      <w:pPr>
        <w:pStyle w:val="3"/>
      </w:pPr>
      <w:bookmarkStart w:id="51" w:name="_Toc99657597"/>
      <w:r>
        <w:t>Расчет токоограничивающего сопротивления для светодиодов</w:t>
      </w:r>
      <w:bookmarkEnd w:id="51"/>
    </w:p>
    <w:p w14:paraId="6F1046EA" w14:textId="562596FD" w:rsidR="00E0756A" w:rsidRDefault="00B97871" w:rsidP="00E0756A">
      <w:r w:rsidRPr="00B97871">
        <w:rPr>
          <w:noProof/>
        </w:rPr>
        <w:drawing>
          <wp:inline distT="0" distB="0" distL="0" distR="0" wp14:anchorId="7B1E5A06" wp14:editId="2899A3C9">
            <wp:extent cx="6645910" cy="955675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5EDC0" w14:textId="29456932" w:rsidR="00E0756A" w:rsidRDefault="00E0756A" w:rsidP="00E0756A">
      <w:pPr>
        <w:pStyle w:val="3"/>
      </w:pPr>
      <w:bookmarkStart w:id="52" w:name="_Toc99657598"/>
      <w:r>
        <w:t>Расчет длины проволоки из нихрома для пережигания нити в системе раскрытия БС</w:t>
      </w:r>
      <w:bookmarkEnd w:id="52"/>
    </w:p>
    <w:p w14:paraId="74CCF3F5" w14:textId="08F006B0" w:rsidR="00E0756A" w:rsidRPr="00BD02C2" w:rsidRDefault="00B97871">
      <w:r w:rsidRPr="00B97871">
        <w:rPr>
          <w:noProof/>
        </w:rPr>
        <w:drawing>
          <wp:inline distT="0" distB="0" distL="0" distR="0" wp14:anchorId="7B3D4AB3" wp14:editId="476061A5">
            <wp:extent cx="6645910" cy="1401445"/>
            <wp:effectExtent l="0" t="0" r="254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3B4DC" w14:textId="7CBCDF3C" w:rsidR="00E0756A" w:rsidRDefault="00E0756A" w:rsidP="00E0756A">
      <w:pPr>
        <w:pStyle w:val="3"/>
      </w:pPr>
      <w:bookmarkStart w:id="53" w:name="_Toc99657599"/>
      <w:r>
        <w:lastRenderedPageBreak/>
        <w:t>Расчет площади радиатора охлаждения для микросхемы резервного стабилизированного источника питания</w:t>
      </w:r>
      <w:bookmarkEnd w:id="53"/>
    </w:p>
    <w:p w14:paraId="4639BFD7" w14:textId="5DD7B498" w:rsidR="00E0756A" w:rsidRDefault="00E0756A" w:rsidP="00E0756A">
      <w:r>
        <w:t>Тип и размеры теплоотводящего материала для радиаторов охлаждения, параметры проволоки из нихрома соответствуют конкурсному заданию и инфраструктурному листу.</w:t>
      </w:r>
    </w:p>
    <w:p w14:paraId="37381132" w14:textId="551E0BF0" w:rsidR="00E0756A" w:rsidRDefault="00E0756A" w:rsidP="00E0756A">
      <w:r>
        <w:t xml:space="preserve">Расчет произведен </w:t>
      </w:r>
      <w:r w:rsidRPr="00E0756A">
        <w:t>с использованием и без использования термопасты КПТ-8</w:t>
      </w:r>
      <w:r>
        <w:t>, соответствующей инфраструктурному листу.</w:t>
      </w:r>
    </w:p>
    <w:p w14:paraId="554D9570" w14:textId="6E161637" w:rsidR="00E0756A" w:rsidRDefault="00B97871" w:rsidP="00E0756A">
      <w:r w:rsidRPr="00B97871">
        <w:rPr>
          <w:noProof/>
        </w:rPr>
        <w:drawing>
          <wp:inline distT="0" distB="0" distL="0" distR="0" wp14:anchorId="605F2A33" wp14:editId="3DE2C7DC">
            <wp:extent cx="6401693" cy="17909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EA384" w14:textId="19AA24C8" w:rsidR="006A2627" w:rsidRDefault="00B97871" w:rsidP="00B97871">
      <w:pPr>
        <w:pStyle w:val="3"/>
      </w:pPr>
      <w:bookmarkStart w:id="54" w:name="_Toc99657600"/>
      <w:r>
        <w:t>Расчет длины антенны дополнительной системы связи (радиомодуля 433)</w:t>
      </w:r>
      <w:bookmarkEnd w:id="54"/>
    </w:p>
    <w:p w14:paraId="49BBCDFD" w14:textId="5F4821C5" w:rsidR="00B97871" w:rsidRDefault="00B97871" w:rsidP="00E0756A">
      <w:r w:rsidRPr="00B97871">
        <w:rPr>
          <w:noProof/>
        </w:rPr>
        <w:drawing>
          <wp:inline distT="0" distB="0" distL="0" distR="0" wp14:anchorId="6D447847" wp14:editId="76C72357">
            <wp:extent cx="3581900" cy="771633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77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3578B" w14:textId="06F9F016" w:rsidR="00E0756A" w:rsidRDefault="00E0756A" w:rsidP="00E0756A">
      <w:r w:rsidRPr="00E0756A">
        <w:t>Для более подробного ознакомления с расчетами ниже прикреплен файл, открывается двойным кликом по иконке</w:t>
      </w:r>
      <w:r>
        <w:t>.</w:t>
      </w:r>
    </w:p>
    <w:p w14:paraId="6085FEC4" w14:textId="239D902C" w:rsidR="00E0756A" w:rsidRDefault="00302966" w:rsidP="00E0756A">
      <w:r>
        <w:object w:dxaOrig="5351" w:dyaOrig="1277" w14:anchorId="20DC72E1">
          <v:shape id="_x0000_i1049" type="#_x0000_t75" style="width:265.4pt;height:63.4pt" o:ole="">
            <v:imagedata r:id="rId68" o:title=""/>
          </v:shape>
          <o:OLEObject Type="Link" ProgID="Excel.Sheet.12" ShapeID="_x0000_i1049" DrawAspect="Content" r:id="rId69" UpdateMode="Always">
            <o:LinkType>EnhancedMetaFile</o:LinkType>
            <o:LockedField>false</o:LockedField>
            <o:FieldCodes>\f 0</o:FieldCodes>
          </o:OLEObject>
        </w:object>
      </w:r>
    </w:p>
    <w:p w14:paraId="4FC41212" w14:textId="639854B6" w:rsidR="00B45727" w:rsidRDefault="00B45727" w:rsidP="00B45727">
      <w:pPr>
        <w:pStyle w:val="2"/>
      </w:pPr>
      <w:bookmarkStart w:id="55" w:name="_Toc99657601"/>
      <w:r w:rsidRPr="00B45727">
        <w:t>Изготовление бортовой кабельной сети</w:t>
      </w:r>
      <w:bookmarkEnd w:id="55"/>
    </w:p>
    <w:p w14:paraId="04E5296C" w14:textId="6672C469" w:rsidR="00B45727" w:rsidRDefault="00B45727" w:rsidP="00B45727">
      <w:r>
        <w:t>При изготовлении бортовой кабельной сети необходимо учитывать требуемое количество шлейфов и кабелей, необходимое для их соединения. При этом большинство разъемов для шлейфов обжимаются с помощью специального приспособления - кримпера (англ. crimp — обжим, опрессовка), а часть кабелей изготавливается путем пайки.</w:t>
      </w:r>
    </w:p>
    <w:p w14:paraId="65F6C3E0" w14:textId="5BE5E87A" w:rsidR="00B45727" w:rsidRDefault="00B45727" w:rsidP="00B45727">
      <w:r>
        <w:t xml:space="preserve"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</w:t>
      </w:r>
      <w:r>
        <w:lastRenderedPageBreak/>
        <w:t>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</w:t>
      </w:r>
    </w:p>
    <w:p w14:paraId="1E148596" w14:textId="32C754B9" w:rsidR="00B45727" w:rsidRDefault="00F15A76" w:rsidP="00F15A76">
      <w:r>
        <w:t>Жгутовка проводов (жгут проводов должен содержать 2 отрезка по 30 мм термоусадочной трубки через равные промежутки между ними).</w:t>
      </w:r>
      <w:r w:rsidRPr="00F15A76">
        <w:t xml:space="preserve"> </w:t>
      </w:r>
      <w:r>
        <w:t>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240A05D1" w14:textId="30E0DF84" w:rsidR="00F15A76" w:rsidRDefault="00A8059C" w:rsidP="00A8059C">
      <w:pPr>
        <w:pStyle w:val="3"/>
      </w:pPr>
      <w:bookmarkStart w:id="56" w:name="_Toc99657602"/>
      <w:r>
        <w:t>Таблица шлейфов</w:t>
      </w:r>
      <w:bookmarkEnd w:id="56"/>
    </w:p>
    <w:p w14:paraId="3DEB980E" w14:textId="31EE78C2" w:rsidR="00A8059C" w:rsidRDefault="00302966" w:rsidP="00A8059C">
      <w:r>
        <w:object w:dxaOrig="12934" w:dyaOrig="8554" w14:anchorId="017B85C2">
          <v:shape id="_x0000_i1050" type="#_x0000_t75" style="width:519.95pt;height:344.3pt" o:ole="">
            <v:imagedata r:id="rId70" o:title=""/>
          </v:shape>
          <o:OLEObject Type="Link" ProgID="Excel.Sheet.12" ShapeID="_x0000_i1050" DrawAspect="Content" r:id="rId71" UpdateMode="Always">
            <o:LinkType>EnhancedMetaFile</o:LinkType>
            <o:LockedField>false</o:LockedField>
            <o:FieldCodes>\f 0</o:FieldCodes>
          </o:OLEObject>
        </w:object>
      </w:r>
    </w:p>
    <w:p w14:paraId="12D8C1F7" w14:textId="77777777" w:rsidR="009F4174" w:rsidRDefault="009F4174" w:rsidP="009F4174">
      <w:pPr>
        <w:pStyle w:val="3"/>
      </w:pPr>
      <w:bookmarkStart w:id="57" w:name="_Toc99657603"/>
      <w:r>
        <w:t>Перечень основных выполняемых операций:</w:t>
      </w:r>
      <w:bookmarkEnd w:id="57"/>
    </w:p>
    <w:p w14:paraId="2095CED0" w14:textId="544EE35F" w:rsidR="009F4174" w:rsidRDefault="00325A71" w:rsidP="009F4174">
      <w:sdt>
        <w:sdtPr>
          <w:id w:val="167484678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Обжимка шлейфов;</w:t>
      </w:r>
    </w:p>
    <w:p w14:paraId="2E2BD03D" w14:textId="3C9F9B39" w:rsidR="009F4174" w:rsidRDefault="00325A71" w:rsidP="009F4174">
      <w:sdt>
        <w:sdtPr>
          <w:id w:val="-39273569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Лужение проводов для пайки;</w:t>
      </w:r>
    </w:p>
    <w:p w14:paraId="61E0835C" w14:textId="5DDD8124" w:rsidR="009F4174" w:rsidRDefault="00325A71" w:rsidP="009F4174">
      <w:sdt>
        <w:sdtPr>
          <w:id w:val="5065615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Пайка кабелей;</w:t>
      </w:r>
    </w:p>
    <w:p w14:paraId="15D46B05" w14:textId="39C9F609" w:rsidR="00A8059C" w:rsidRPr="009F4174" w:rsidRDefault="00325A71" w:rsidP="009F4174">
      <w:sdt>
        <w:sdtPr>
          <w:id w:val="-11350111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Маркировка кабельной сети</w:t>
      </w:r>
      <w:r w:rsidR="009F4174" w:rsidRPr="009F4174">
        <w:t>;</w:t>
      </w:r>
    </w:p>
    <w:p w14:paraId="1532F071" w14:textId="13F08712" w:rsidR="009F4174" w:rsidRPr="009F4174" w:rsidRDefault="00325A71" w:rsidP="009F4174">
      <w:sdt>
        <w:sdtPr>
          <w:id w:val="5514372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 w:rsidRPr="009F4174">
        <w:t xml:space="preserve"> Жгутовка проводов;</w:t>
      </w:r>
    </w:p>
    <w:p w14:paraId="7834B3D3" w14:textId="47368FEE" w:rsidR="009F4174" w:rsidRDefault="00325A71" w:rsidP="009F4174">
      <w:sdt>
        <w:sdtPr>
          <w:id w:val="2308167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Маркировка каждого жгута проводов согласно составленной конкурсантами блок-схеме и данным из таблицы длин шлейфов</w:t>
      </w:r>
      <w:r w:rsidR="009F4174" w:rsidRPr="009F4174">
        <w:t>.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</w:tblGrid>
      <w:tr w:rsidR="00302966" w14:paraId="374AB987" w14:textId="77777777" w:rsidTr="00EB7D62">
        <w:tc>
          <w:tcPr>
            <w:tcW w:w="5228" w:type="dxa"/>
          </w:tcPr>
          <w:p w14:paraId="1B331907" w14:textId="1E063BA7" w:rsidR="00302966" w:rsidRDefault="00302966" w:rsidP="009F4174">
            <w:r w:rsidRPr="00420E11">
              <w:lastRenderedPageBreak/>
              <w:t>Общая масса всех шлейфов и проводов, гр</w:t>
            </w:r>
            <w:r>
              <w:t>.</w:t>
            </w:r>
          </w:p>
        </w:tc>
      </w:tr>
    </w:tbl>
    <w:sdt>
      <w:sdtPr>
        <w:id w:val="-1271846130"/>
        <w:showingPlcHdr/>
        <w:picture/>
      </w:sdtPr>
      <w:sdtEndPr/>
      <w:sdtContent>
        <w:p w14:paraId="133C8876" w14:textId="021760A4" w:rsidR="00420E11" w:rsidRDefault="00420E11" w:rsidP="009F4174">
          <w:r>
            <w:rPr>
              <w:noProof/>
            </w:rPr>
            <w:drawing>
              <wp:inline distT="0" distB="0" distL="0" distR="0" wp14:anchorId="00B092EA" wp14:editId="2C33CE5E">
                <wp:extent cx="1905000" cy="1905000"/>
                <wp:effectExtent l="0" t="0" r="0" b="0"/>
                <wp:docPr id="79" name="Рисунок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1B7051D" w14:textId="4E252AD7" w:rsidR="009F4174" w:rsidRDefault="009F4174" w:rsidP="009F4174">
      <w:pPr>
        <w:pStyle w:val="3"/>
      </w:pPr>
      <w:bookmarkStart w:id="58" w:name="_Toc99657604"/>
      <w:r w:rsidRPr="009F4174">
        <w:t>Контроль изготовления бортовой кабельной сети – фотофиксация экспертами:</w:t>
      </w:r>
      <w:bookmarkEnd w:id="58"/>
    </w:p>
    <w:p w14:paraId="02E9487C" w14:textId="3F51D1F1" w:rsidR="009F4174" w:rsidRDefault="009F4174" w:rsidP="009F4174">
      <w:pPr>
        <w:pStyle w:val="4"/>
      </w:pPr>
      <w:r w:rsidRPr="009F4174">
        <w:t>Фото контактов разъема до момента термоусадки.</w:t>
      </w:r>
      <w:r w:rsidRPr="009F4174">
        <w:cr/>
      </w:r>
      <w:sdt>
        <w:sdtPr>
          <w:id w:val="134998702"/>
          <w:showingPlcHdr/>
          <w:picture/>
        </w:sdtPr>
        <w:sdtEndPr/>
        <w:sdtContent>
          <w:r>
            <w:rPr>
              <w:noProof/>
            </w:rPr>
            <w:drawing>
              <wp:inline distT="0" distB="0" distL="0" distR="0" wp14:anchorId="44FC1E97" wp14:editId="1F256E07">
                <wp:extent cx="2143125" cy="2143125"/>
                <wp:effectExtent l="0" t="0" r="9525" b="9525"/>
                <wp:docPr id="74" name="Рисунок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43125" cy="2143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0EFD122" w14:textId="79FAB3FE" w:rsidR="009F4174" w:rsidRDefault="009244E3" w:rsidP="009244E3">
      <w:pPr>
        <w:pStyle w:val="4"/>
      </w:pPr>
      <w:r w:rsidRPr="009244E3">
        <w:t>Фото кабеля разъема с усаженной термоусадкой.</w:t>
      </w:r>
    </w:p>
    <w:sdt>
      <w:sdtPr>
        <w:id w:val="392006177"/>
        <w:showingPlcHdr/>
        <w:picture/>
      </w:sdtPr>
      <w:sdtEndPr/>
      <w:sdtContent>
        <w:p w14:paraId="21D812FB" w14:textId="6D2ECF0A" w:rsidR="009244E3" w:rsidRDefault="009244E3" w:rsidP="009244E3">
          <w:r>
            <w:rPr>
              <w:noProof/>
            </w:rPr>
            <w:drawing>
              <wp:inline distT="0" distB="0" distL="0" distR="0" wp14:anchorId="5BCAB718" wp14:editId="0804C3FD">
                <wp:extent cx="1905000" cy="1905000"/>
                <wp:effectExtent l="0" t="0" r="0" b="0"/>
                <wp:docPr id="75" name="Рисунок 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7C99FA8" w14:textId="1225FCBD" w:rsidR="009244E3" w:rsidRDefault="009244E3" w:rsidP="009244E3">
      <w:pPr>
        <w:pStyle w:val="4"/>
      </w:pPr>
      <w:r>
        <w:lastRenderedPageBreak/>
        <w:t>Фотофиксация работоспособности изготовленного кабеля с помощью тестера шлейфов из состава набора конструктора.</w:t>
      </w:r>
    </w:p>
    <w:sdt>
      <w:sdtPr>
        <w:id w:val="1493213186"/>
        <w:showingPlcHdr/>
        <w:picture/>
      </w:sdtPr>
      <w:sdtEndPr/>
      <w:sdtContent>
        <w:p w14:paraId="565D8EFD" w14:textId="32DF06F3" w:rsidR="009244E3" w:rsidRDefault="009244E3" w:rsidP="009244E3">
          <w:r>
            <w:rPr>
              <w:noProof/>
            </w:rPr>
            <w:drawing>
              <wp:inline distT="0" distB="0" distL="0" distR="0" wp14:anchorId="407A372D" wp14:editId="7616D9EE">
                <wp:extent cx="1905000" cy="1905000"/>
                <wp:effectExtent l="0" t="0" r="0" b="0"/>
                <wp:docPr id="76" name="Рисунок 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11A72A4" w14:textId="227AF5C4" w:rsidR="009244E3" w:rsidRDefault="009244E3" w:rsidP="009244E3">
      <w:pPr>
        <w:pStyle w:val="4"/>
      </w:pPr>
      <w:r>
        <w:t>Фото всех обжатых, спаянных, промаркированных кабелей.</w:t>
      </w:r>
    </w:p>
    <w:sdt>
      <w:sdtPr>
        <w:id w:val="-189614048"/>
        <w:showingPlcHdr/>
        <w:picture/>
      </w:sdtPr>
      <w:sdtEndPr/>
      <w:sdtContent>
        <w:p w14:paraId="62331C12" w14:textId="60C628EB" w:rsidR="009244E3" w:rsidRDefault="009244E3" w:rsidP="009244E3">
          <w:r>
            <w:rPr>
              <w:noProof/>
            </w:rPr>
            <w:drawing>
              <wp:inline distT="0" distB="0" distL="0" distR="0" wp14:anchorId="7D4A4567" wp14:editId="0DB824B1">
                <wp:extent cx="1905000" cy="1905000"/>
                <wp:effectExtent l="0" t="0" r="0" b="0"/>
                <wp:docPr id="77" name="Рисунок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D1CA640" w14:textId="414DD951" w:rsidR="009244E3" w:rsidRDefault="009244E3" w:rsidP="009244E3">
      <w:pPr>
        <w:pStyle w:val="4"/>
      </w:pPr>
      <w:r>
        <w:t>Фотофиксация работоспособности всех изготовленных кабелей</w:t>
      </w:r>
    </w:p>
    <w:sdt>
      <w:sdtPr>
        <w:id w:val="-276646450"/>
        <w:showingPlcHdr/>
        <w:picture/>
      </w:sdtPr>
      <w:sdtEndPr/>
      <w:sdtContent>
        <w:p w14:paraId="6296D197" w14:textId="7792BF8B" w:rsidR="009244E3" w:rsidRDefault="009244E3" w:rsidP="009244E3">
          <w:r>
            <w:rPr>
              <w:noProof/>
            </w:rPr>
            <w:drawing>
              <wp:inline distT="0" distB="0" distL="0" distR="0" wp14:anchorId="5F475941" wp14:editId="4D22F6BB">
                <wp:extent cx="1905000" cy="1905000"/>
                <wp:effectExtent l="0" t="0" r="0" b="0"/>
                <wp:docPr id="78" name="Рисунок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E9C351" w14:textId="77777777" w:rsidR="009244E3" w:rsidRDefault="009244E3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53CB2650" w14:textId="46F6F9CE" w:rsidR="009244E3" w:rsidRDefault="009244E3" w:rsidP="009244E3">
      <w:pPr>
        <w:pStyle w:val="2"/>
      </w:pPr>
      <w:bookmarkStart w:id="59" w:name="_Toc99657605"/>
      <w:r>
        <w:lastRenderedPageBreak/>
        <w:t>Кинематические схемы всех механических устройств модели космического аппарата</w:t>
      </w:r>
      <w:bookmarkEnd w:id="59"/>
    </w:p>
    <w:p w14:paraId="0BDA2596" w14:textId="7676492C" w:rsidR="009244E3" w:rsidRDefault="009244E3" w:rsidP="009244E3">
      <w:pPr>
        <w:pStyle w:val="3"/>
      </w:pPr>
      <w:bookmarkStart w:id="60" w:name="_Toc99657606"/>
      <w:r w:rsidRPr="009244E3">
        <w:t>Кинематическая схема системы раскрытия и управления поворотом солнечных батарей (БС)</w:t>
      </w:r>
      <w:bookmarkEnd w:id="60"/>
    </w:p>
    <w:p w14:paraId="32E21EFD" w14:textId="5A3324EC" w:rsidR="009244E3" w:rsidRDefault="00EB7D62" w:rsidP="009244E3">
      <w:r w:rsidRPr="00EB7D62">
        <w:rPr>
          <w:noProof/>
        </w:rPr>
        <w:drawing>
          <wp:inline distT="0" distB="0" distL="0" distR="0" wp14:anchorId="771C644C" wp14:editId="5B1C8C92">
            <wp:extent cx="6645910" cy="4152900"/>
            <wp:effectExtent l="0" t="0" r="254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DD447" w14:textId="2DC88817" w:rsidR="009244E3" w:rsidRDefault="009244E3" w:rsidP="009244E3">
      <w:pPr>
        <w:pStyle w:val="3"/>
      </w:pPr>
      <w:bookmarkStart w:id="61" w:name="_Toc99657607"/>
      <w:r w:rsidRPr="009244E3">
        <w:lastRenderedPageBreak/>
        <w:t>Кинематическая схема системы раскрытия рефлектора</w:t>
      </w:r>
      <w:bookmarkEnd w:id="61"/>
    </w:p>
    <w:p w14:paraId="0119AF7A" w14:textId="3FD5A7D5" w:rsidR="009244E3" w:rsidRDefault="00EB7D62" w:rsidP="009244E3">
      <w:r>
        <w:rPr>
          <w:noProof/>
        </w:rPr>
        <w:drawing>
          <wp:inline distT="0" distB="0" distL="0" distR="0" wp14:anchorId="7E6FF947" wp14:editId="322B3D26">
            <wp:extent cx="6645910" cy="3048000"/>
            <wp:effectExtent l="0" t="0" r="254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b="26606"/>
                    <a:stretch/>
                  </pic:blipFill>
                  <pic:spPr bwMode="auto">
                    <a:xfrm>
                      <a:off x="0" y="0"/>
                      <a:ext cx="6645910" cy="304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9465BB" w14:textId="0A80CCC4" w:rsidR="00EB7D62" w:rsidRDefault="00EB7D62" w:rsidP="009244E3">
      <w:r>
        <w:t>Раскрытие рефлектора происходит механически</w:t>
      </w:r>
    </w:p>
    <w:p w14:paraId="7F0D3000" w14:textId="59823F86" w:rsidR="00420E11" w:rsidRDefault="00420E11" w:rsidP="00420E11">
      <w:pPr>
        <w:pStyle w:val="1"/>
      </w:pPr>
      <w:bookmarkStart w:id="62" w:name="_Toc99657608"/>
      <w:r>
        <w:t>Разработка технологической карты</w:t>
      </w:r>
      <w:bookmarkEnd w:id="62"/>
    </w:p>
    <w:p w14:paraId="2A259489" w14:textId="7252C3E8" w:rsidR="00420E11" w:rsidRDefault="00420E11" w:rsidP="00420E11">
      <w:r>
        <w:t>Технологическая карта представлена и отправляется на печать в виде отдельного файла «Техкарта.</w:t>
      </w:r>
      <w:r>
        <w:rPr>
          <w:lang w:val="en-US"/>
        </w:rPr>
        <w:t>pdf</w:t>
      </w:r>
      <w:r>
        <w:t xml:space="preserve">» в папке </w:t>
      </w:r>
      <w:r>
        <w:rPr>
          <w:lang w:val="en-US"/>
        </w:rPr>
        <w:t>Project</w:t>
      </w:r>
      <w:r w:rsidRPr="00420E11">
        <w:t xml:space="preserve">_5 </w:t>
      </w:r>
      <w:r>
        <w:t xml:space="preserve">вместе с </w:t>
      </w:r>
      <w:r w:rsidR="00965783">
        <w:t>п</w:t>
      </w:r>
      <w:r w:rsidR="00965783" w:rsidRPr="00965783">
        <w:t>ротокол</w:t>
      </w:r>
      <w:r w:rsidR="00965783">
        <w:t>ом</w:t>
      </w:r>
      <w:r w:rsidR="00965783" w:rsidRPr="00965783">
        <w:t xml:space="preserve"> готовности сборки МКА</w:t>
      </w:r>
      <w:r w:rsidR="00965783">
        <w:t xml:space="preserve"> в той же папке в файле «</w:t>
      </w:r>
      <w:r w:rsidR="00965783" w:rsidRPr="00965783">
        <w:t>Протокол готовности сборки МКА.</w:t>
      </w:r>
      <w:r w:rsidR="00965783">
        <w:rPr>
          <w:lang w:val="en-US"/>
        </w:rPr>
        <w:t>pdf</w:t>
      </w:r>
      <w:r w:rsidR="00965783">
        <w:t>». Техкарта приложена ниже в виде интерактивного элемента.</w:t>
      </w:r>
    </w:p>
    <w:sdt>
      <w:sdtPr>
        <w:id w:val="-989248758"/>
        <w:docPartObj>
          <w:docPartGallery w:val="Cover Pages"/>
          <w:docPartUnique/>
        </w:docPartObj>
      </w:sdtPr>
      <w:sdtEndPr/>
      <w:sdtContent>
        <w:p w14:paraId="69A53A60" w14:textId="45B20E83" w:rsidR="00965783" w:rsidRPr="00EB7D62" w:rsidRDefault="00965783" w:rsidP="003B599A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5408" behindDoc="0" locked="0" layoutInCell="1" allowOverlap="1" wp14:anchorId="5F14A1C2" wp14:editId="358E684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75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group w14:anchorId="3D6F86CE" id="Группа 149" o:spid="_x0000_s1026" style="position:absolute;margin-left:0;margin-top:0;width:8in;height:95.7pt;z-index:251665408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">
                    <v:shape id="Прямоугольник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black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77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3342DBE9" wp14:editId="26FB400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Текстовое поле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BCDDD1" w14:textId="66988F7E" w:rsidR="00965783" w:rsidRPr="00EB7D62" w:rsidRDefault="00965783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 xml:space="preserve">Версия </w:t>
                                </w:r>
                                <w:r w:rsidR="00EB7D62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.</w:t>
                                </w:r>
                                <w:r w:rsidR="00EB7D62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0</w:t>
                                </w:r>
                              </w:p>
                              <w:p w14:paraId="1C967D29" w14:textId="77777777" w:rsidR="00965783" w:rsidRDefault="00965783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05.03.20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 w14:anchorId="3342DBE9" id="Текстовое поле 152" o:spid="_x0000_s1028" type="#_x0000_t202" style="position:absolute;margin-left:0;margin-top:0;width:8in;height:1in;z-index:251663360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" filled="f" stroked="f" strokeweight=".5pt">
                    <v:textbox inset="126pt,0,54pt,0">
                      <w:txbxContent>
                        <w:p w14:paraId="44BCDDD1" w14:textId="66988F7E" w:rsidR="00965783" w:rsidRPr="00EB7D62" w:rsidRDefault="00965783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 xml:space="preserve">Версия </w:t>
                          </w:r>
                          <w:r w:rsidR="00EB7D62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2</w:t>
                          </w: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.</w:t>
                          </w:r>
                          <w:r w:rsidR="00EB7D62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0</w:t>
                          </w:r>
                        </w:p>
                        <w:p w14:paraId="1C967D29" w14:textId="77777777" w:rsidR="00965783" w:rsidRDefault="00965783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05.03.2022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0FD32F59" wp14:editId="33CC19A9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Текстовое поле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4C4664" w14:textId="0C6B5389" w:rsidR="00965783" w:rsidRDefault="00965783">
                                <w:pPr>
                                  <w:pStyle w:val="a3"/>
                                  <w:jc w:val="right"/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Выполнила команда №</w:t>
                                </w:r>
                                <w:r w:rsidR="00EB7D62"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5</w:t>
                                </w:r>
                              </w:p>
                              <w:p w14:paraId="0D354286" w14:textId="12F3081D" w:rsidR="00965783" w:rsidRDefault="00325A71" w:rsidP="003B599A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</w:rPr>
                                    <w:alias w:val="Аннотация"/>
                                    <w:tag w:val=""/>
                                    <w:id w:val="494764298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965783">
                                      <w:rPr>
                                        <w:color w:val="595959" w:themeColor="text1" w:themeTint="A6"/>
                                      </w:rPr>
                                      <w:t>- Конструктор – проектировщик – Толкачев Федор</w:t>
                                    </w:r>
                                    <w:r w:rsidR="00965783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Радиоэлектронщик – схемотехник – Краснов Александр</w:t>
                                    </w:r>
                                    <w:r w:rsidR="00965783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Системный программист – Казаков Даниил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 w14:anchorId="0FD32F59" id="Текстовое поле 153" o:spid="_x0000_s1029" type="#_x0000_t202" style="position:absolute;margin-left:0;margin-top:0;width:8in;height:79.5pt;z-index:251664384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" filled="f" stroked="f" strokeweight=".5pt">
                    <v:textbox style="mso-fit-shape-to-text:t" inset="126pt,0,54pt,0">
                      <w:txbxContent>
                        <w:p w14:paraId="544C4664" w14:textId="0C6B5389" w:rsidR="00965783" w:rsidRDefault="00965783">
                          <w:pPr>
                            <w:pStyle w:val="a3"/>
                            <w:jc w:val="right"/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Выполнила команда №</w:t>
                          </w:r>
                          <w:r w:rsidR="00EB7D62"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5</w:t>
                          </w:r>
                        </w:p>
                        <w:p w14:paraId="0D354286" w14:textId="12F3081D" w:rsidR="00965783" w:rsidRDefault="00E65D1A" w:rsidP="003B599A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</w:rPr>
                              <w:alias w:val="Аннотация"/>
                              <w:tag w:val=""/>
                              <w:id w:val="494764298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965783">
                                <w:rPr>
                                  <w:color w:val="595959" w:themeColor="text1" w:themeTint="A6"/>
                                </w:rPr>
                                <w:t>- Конструктор – проектировщик – Толкачев Федор</w:t>
                              </w:r>
                              <w:r w:rsidR="00965783">
                                <w:rPr>
                                  <w:color w:val="595959" w:themeColor="text1" w:themeTint="A6"/>
                                </w:rPr>
                                <w:br/>
                                <w:t>- Радиоэлектронщик – схемотехник – Краснов Александр</w:t>
                              </w:r>
                              <w:r w:rsidR="00965783">
                                <w:rPr>
                                  <w:color w:val="595959" w:themeColor="text1" w:themeTint="A6"/>
                                </w:rPr>
                                <w:br/>
                                <w:t>- Системный программист – Казаков Даниил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801484E" wp14:editId="243F9EF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Текстовое поле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8D9C9EA" w14:textId="77777777" w:rsidR="00EA22A7" w:rsidRDefault="00EA22A7" w:rsidP="00EB7D62">
                                <w:pPr>
                                  <w:pStyle w:val="1"/>
                                </w:pPr>
                                <w:bookmarkStart w:id="63" w:name="_Toc99657609"/>
                                <w:r w:rsidRPr="00EA22A7">
                                  <w:t>ТЕХНОЛОГИЧЕСКАЯ КАРТА СБОРКИ ФУНКЦИОНАЛЬНОЙ МОДЕЛИ КОСМИЧЕСКОГО АППАРАТА</w:t>
                                </w:r>
                                <w:bookmarkEnd w:id="63"/>
                              </w:p>
                              <w:p w14:paraId="205B43FB" w14:textId="41D2E9F6" w:rsidR="00965783" w:rsidRPr="00EA22A7" w:rsidRDefault="00EA22A7">
                                <w:pPr>
                                  <w:jc w:val="right"/>
                                  <w:rPr>
                                    <w:rFonts w:asciiTheme="majorHAnsi" w:hAnsiTheme="majorHAnsi" w:cstheme="majorHAnsi"/>
                                    <w:smallCaps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</w:pPr>
                                <w:r w:rsidRPr="00EA22A7">
                                  <w:rPr>
                                    <w:rFonts w:asciiTheme="majorHAnsi" w:hAnsiTheme="majorHAnsi" w:cstheme="majorHAnsi" w:hint="eastAsia"/>
                                    <w:smallCaps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t>«</w:t>
                                </w:r>
                                <w:sdt>
                                  <w:sdtPr>
                                    <w:rPr>
                                      <w:rFonts w:ascii="Yu Gothic UI Semilight" w:eastAsia="Yu Gothic UI Semilight" w:hAnsi="Yu Gothic UI Semilight" w:cstheme="majorHAnsi"/>
                                      <w:caps/>
                                      <w:color w:val="000000" w:themeColor="accent5"/>
                                      <w:sz w:val="40"/>
                                      <w:szCs w:val="40"/>
                                    </w:rPr>
                                    <w:alias w:val="Состояние"/>
                                    <w:tag w:val=""/>
                                    <w:id w:val="2106153796"/>
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B1540" w:rsidRPr="00103D3A">
                                      <w:rPr>
                                        <w:rFonts w:ascii="Yu Gothic UI Semilight" w:eastAsia="Yu Gothic UI Semilight" w:hAnsi="Yu Gothic UI Semilight" w:cstheme="majorHAnsi"/>
                                        <w:caps/>
                                        <w:color w:val="000000" w:themeColor="accent5"/>
                                        <w:sz w:val="40"/>
                                        <w:szCs w:val="40"/>
                                      </w:rPr>
                                      <w:t>勝ち無知</w:t>
                                    </w:r>
                                  </w:sdtContent>
                                </w:sdt>
                                <w:r w:rsidRPr="00EA22A7">
                                  <w:rPr>
                                    <w:rFonts w:asciiTheme="majorHAnsi" w:hAnsiTheme="majorHAnsi" w:cstheme="majorHAnsi" w:hint="eastAsia"/>
                                    <w:smallCaps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t>»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 w14:anchorId="3801484E" id="Текстовое поле 154" o:spid="_x0000_s1030" type="#_x0000_t202" style="position:absolute;margin-left:0;margin-top:0;width:8in;height:286.5pt;z-index:251662336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" filled="f" stroked="f" strokeweight=".5pt">
                    <v:textbox inset="126pt,0,54pt,0">
                      <w:txbxContent>
                        <w:p w14:paraId="28D9C9EA" w14:textId="77777777" w:rsidR="00EA22A7" w:rsidRDefault="00EA22A7" w:rsidP="00EB7D62">
                          <w:pPr>
                            <w:pStyle w:val="1"/>
                          </w:pPr>
                          <w:bookmarkStart w:id="63" w:name="_Toc99657609"/>
                          <w:r w:rsidRPr="00EA22A7">
                            <w:t>ТЕХНОЛОГИЧЕСКАЯ КАРТА СБОРКИ ФУНКЦИОНАЛЬНОЙ МОДЕЛИ КОСМИЧЕСКОГО АППАРАТА</w:t>
                          </w:r>
                          <w:bookmarkEnd w:id="63"/>
                        </w:p>
                        <w:p w14:paraId="205B43FB" w14:textId="41D2E9F6" w:rsidR="00965783" w:rsidRPr="00EA22A7" w:rsidRDefault="00EA22A7">
                          <w:pPr>
                            <w:jc w:val="right"/>
                            <w:rPr>
                              <w:rFonts w:asciiTheme="majorHAnsi" w:hAnsiTheme="majorHAnsi" w:cstheme="majorHAnsi"/>
                              <w:smallCaps/>
                              <w:color w:val="404040" w:themeColor="text1" w:themeTint="BF"/>
                              <w:sz w:val="40"/>
                              <w:szCs w:val="36"/>
                            </w:rPr>
                          </w:pPr>
                          <w:r w:rsidRPr="00EA22A7">
                            <w:rPr>
                              <w:rFonts w:asciiTheme="majorHAnsi" w:hAnsiTheme="majorHAnsi" w:cstheme="majorHAnsi" w:hint="eastAsia"/>
                              <w:smallCaps/>
                              <w:color w:val="404040" w:themeColor="text1" w:themeTint="BF"/>
                              <w:sz w:val="40"/>
                              <w:szCs w:val="36"/>
                            </w:rPr>
                            <w:t>«</w:t>
                          </w:r>
                          <w:sdt>
                            <w:sdtPr>
                              <w:rPr>
                                <w:rFonts w:ascii="Yu Gothic UI Semilight" w:eastAsia="Yu Gothic UI Semilight" w:hAnsi="Yu Gothic UI Semilight" w:cstheme="majorHAnsi"/>
                                <w:caps/>
                                <w:color w:val="000000" w:themeColor="accent5"/>
                                <w:sz w:val="40"/>
                                <w:szCs w:val="40"/>
                              </w:rPr>
                              <w:alias w:val="Состояние"/>
                              <w:tag w:val=""/>
                              <w:id w:val="2106153796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r w:rsidR="006B1540" w:rsidRPr="00103D3A">
                                <w:rPr>
                                  <w:rFonts w:ascii="Yu Gothic UI Semilight" w:eastAsia="Yu Gothic UI Semilight" w:hAnsi="Yu Gothic UI Semilight" w:cstheme="majorHAnsi"/>
                                  <w:caps/>
                                  <w:color w:val="000000" w:themeColor="accent5"/>
                                  <w:sz w:val="40"/>
                                  <w:szCs w:val="40"/>
                                </w:rPr>
                                <w:t>勝ち無知</w:t>
                              </w:r>
                            </w:sdtContent>
                          </w:sdt>
                          <w:r w:rsidRPr="00EA22A7">
                            <w:rPr>
                              <w:rFonts w:asciiTheme="majorHAnsi" w:hAnsiTheme="majorHAnsi" w:cstheme="majorHAnsi" w:hint="eastAsia"/>
                              <w:smallCaps/>
                              <w:color w:val="404040" w:themeColor="text1" w:themeTint="BF"/>
                              <w:sz w:val="40"/>
                              <w:szCs w:val="36"/>
                            </w:rPr>
                            <w:t>»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</w:sdtContent>
    </w:sdt>
    <w:p w14:paraId="02BD57EF" w14:textId="77777777" w:rsidR="00965783" w:rsidRDefault="00965783" w:rsidP="003B599A">
      <w:pPr>
        <w:spacing w:line="240" w:lineRule="auto"/>
        <w:rPr>
          <w:noProof/>
        </w:rPr>
      </w:pPr>
      <w:r>
        <w:rPr>
          <w:noProof/>
        </w:rPr>
        <w:t xml:space="preserve"> </w:t>
      </w:r>
      <w:r>
        <w:rPr>
          <w:noProof/>
        </w:rPr>
        <mc:AlternateContent>
          <mc:Choice Requires="wpg">
            <w:drawing>
              <wp:inline distT="0" distB="0" distL="0" distR="0" wp14:anchorId="37C35B21" wp14:editId="5C8BC732">
                <wp:extent cx="826415" cy="645001"/>
                <wp:effectExtent l="19050" t="0" r="31115" b="22225"/>
                <wp:docPr id="167" name="Рисунок 1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26415" cy="645001"/>
                          <a:chOff x="0" y="799744"/>
                          <a:chExt cx="1970251" cy="1537703"/>
                        </a:xfr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g:grpSpPr>
                      <wps:wsp>
                        <wps:cNvPr id="168" name="Полилиния: фигура 168"/>
                        <wps:cNvSpPr/>
                        <wps:spPr>
                          <a:xfrm flipV="1">
                            <a:off x="1038735" y="1720862"/>
                            <a:ext cx="174873" cy="245362"/>
                          </a:xfrm>
                          <a:custGeom>
                            <a:avLst/>
                            <a:gdLst>
                              <a:gd name="connsiteX0" fmla="*/ 158166 w 174873"/>
                              <a:gd name="connsiteY0" fmla="*/ 189921 h 245362"/>
                              <a:gd name="connsiteX1" fmla="*/ 101903 w 174873"/>
                              <a:gd name="connsiteY1" fmla="*/ 199915 h 245362"/>
                              <a:gd name="connsiteX2" fmla="*/ 64875 w 174873"/>
                              <a:gd name="connsiteY2" fmla="*/ 173957 h 245362"/>
                              <a:gd name="connsiteX3" fmla="*/ 174105 w 174873"/>
                              <a:gd name="connsiteY3" fmla="*/ 75670 h 245362"/>
                              <a:gd name="connsiteX4" fmla="*/ 72842 w 174873"/>
                              <a:gd name="connsiteY4" fmla="*/ -832 h 245362"/>
                              <a:gd name="connsiteX5" fmla="*/ 1589 w 174873"/>
                              <a:gd name="connsiteY5" fmla="*/ 9189 h 245362"/>
                              <a:gd name="connsiteX6" fmla="*/ 5314 w 174873"/>
                              <a:gd name="connsiteY6" fmla="*/ 59264 h 245362"/>
                              <a:gd name="connsiteX7" fmla="*/ 67187 w 174873"/>
                              <a:gd name="connsiteY7" fmla="*/ 43797 h 245362"/>
                              <a:gd name="connsiteX8" fmla="*/ 108472 w 174873"/>
                              <a:gd name="connsiteY8" fmla="*/ 72461 h 245362"/>
                              <a:gd name="connsiteX9" fmla="*/ -769 w 174873"/>
                              <a:gd name="connsiteY9" fmla="*/ 171683 h 245362"/>
                              <a:gd name="connsiteX10" fmla="*/ 93921 w 174873"/>
                              <a:gd name="connsiteY10" fmla="*/ 244531 h 245362"/>
                              <a:gd name="connsiteX11" fmla="*/ 162372 w 174873"/>
                              <a:gd name="connsiteY11" fmla="*/ 235882 h 245362"/>
                              <a:gd name="connsiteX12" fmla="*/ 158166 w 174873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3" h="245362">
                                <a:moveTo>
                                  <a:pt x="158166" y="189921"/>
                                </a:moveTo>
                                <a:cubicBezTo>
                                  <a:pt x="138931" y="196245"/>
                                  <a:pt x="124862" y="199915"/>
                                  <a:pt x="101903" y="199915"/>
                                </a:cubicBezTo>
                                <a:cubicBezTo>
                                  <a:pt x="85021" y="199915"/>
                                  <a:pt x="64875" y="193984"/>
                                  <a:pt x="64875" y="173957"/>
                                </a:cubicBezTo>
                                <a:cubicBezTo>
                                  <a:pt x="64875" y="136631"/>
                                  <a:pt x="174105" y="160317"/>
                                  <a:pt x="174105" y="75670"/>
                                </a:cubicBezTo>
                                <a:cubicBezTo>
                                  <a:pt x="174105" y="21050"/>
                                  <a:pt x="123940" y="-832"/>
                                  <a:pt x="72842" y="-832"/>
                                </a:cubicBezTo>
                                <a:cubicBezTo>
                                  <a:pt x="48901" y="-832"/>
                                  <a:pt x="24558" y="3246"/>
                                  <a:pt x="1589" y="9189"/>
                                </a:cubicBezTo>
                                <a:lnTo>
                                  <a:pt x="5314" y="59264"/>
                                </a:lnTo>
                                <a:cubicBezTo>
                                  <a:pt x="25019" y="49725"/>
                                  <a:pt x="45641" y="43797"/>
                                  <a:pt x="67187" y="43797"/>
                                </a:cubicBezTo>
                                <a:cubicBezTo>
                                  <a:pt x="83156" y="43797"/>
                                  <a:pt x="108472" y="49725"/>
                                  <a:pt x="108472" y="72461"/>
                                </a:cubicBezTo>
                                <a:cubicBezTo>
                                  <a:pt x="108472" y="118458"/>
                                  <a:pt x="-769" y="87035"/>
                                  <a:pt x="-769" y="171683"/>
                                </a:cubicBezTo>
                                <a:cubicBezTo>
                                  <a:pt x="-769" y="222191"/>
                                  <a:pt x="44689" y="244531"/>
                                  <a:pt x="93921" y="244531"/>
                                </a:cubicBezTo>
                                <a:cubicBezTo>
                                  <a:pt x="123478" y="244531"/>
                                  <a:pt x="142692" y="239946"/>
                                  <a:pt x="162372" y="235882"/>
                                </a:cubicBezTo>
                                <a:lnTo>
                                  <a:pt x="158166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Полилиния: фигура 169"/>
                        <wps:cNvSpPr/>
                        <wps:spPr>
                          <a:xfrm flipV="1">
                            <a:off x="1490179" y="1726628"/>
                            <a:ext cx="62839" cy="234417"/>
                          </a:xfrm>
                          <a:custGeom>
                            <a:avLst/>
                            <a:gdLst>
                              <a:gd name="connsiteX0" fmla="*/ -1038 w 62839"/>
                              <a:gd name="connsiteY0" fmla="*/ 233586 h 234417"/>
                              <a:gd name="connsiteX1" fmla="*/ 61801 w 62839"/>
                              <a:gd name="connsiteY1" fmla="*/ 233586 h 234417"/>
                              <a:gd name="connsiteX2" fmla="*/ 61801 w 62839"/>
                              <a:gd name="connsiteY2" fmla="*/ -832 h 234417"/>
                              <a:gd name="connsiteX3" fmla="*/ -1038 w 62839"/>
                              <a:gd name="connsiteY3" fmla="*/ -832 h 234417"/>
                              <a:gd name="connsiteX4" fmla="*/ -1038 w 62839"/>
                              <a:gd name="connsiteY4" fmla="*/ 233586 h 2344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839" h="234417">
                                <a:moveTo>
                                  <a:pt x="-1038" y="233586"/>
                                </a:moveTo>
                                <a:lnTo>
                                  <a:pt x="61801" y="233586"/>
                                </a:lnTo>
                                <a:lnTo>
                                  <a:pt x="61801" y="-832"/>
                                </a:lnTo>
                                <a:lnTo>
                                  <a:pt x="-1038" y="-832"/>
                                </a:lnTo>
                                <a:lnTo>
                                  <a:pt x="-1038" y="23358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олилиния: фигура 170"/>
                        <wps:cNvSpPr/>
                        <wps:spPr>
                          <a:xfrm flipV="1">
                            <a:off x="1787004" y="1720862"/>
                            <a:ext cx="174879" cy="245362"/>
                          </a:xfrm>
                          <a:custGeom>
                            <a:avLst/>
                            <a:gdLst>
                              <a:gd name="connsiteX0" fmla="*/ 157661 w 174879"/>
                              <a:gd name="connsiteY0" fmla="*/ 189921 h 245362"/>
                              <a:gd name="connsiteX1" fmla="*/ 101413 w 174879"/>
                              <a:gd name="connsiteY1" fmla="*/ 199915 h 245362"/>
                              <a:gd name="connsiteX2" fmla="*/ 64367 w 174879"/>
                              <a:gd name="connsiteY2" fmla="*/ 173957 h 245362"/>
                              <a:gd name="connsiteX3" fmla="*/ 173600 w 174879"/>
                              <a:gd name="connsiteY3" fmla="*/ 75670 h 245362"/>
                              <a:gd name="connsiteX4" fmla="*/ 72355 w 174879"/>
                              <a:gd name="connsiteY4" fmla="*/ -832 h 245362"/>
                              <a:gd name="connsiteX5" fmla="*/ 1083 w 174879"/>
                              <a:gd name="connsiteY5" fmla="*/ 9189 h 245362"/>
                              <a:gd name="connsiteX6" fmla="*/ 4817 w 174879"/>
                              <a:gd name="connsiteY6" fmla="*/ 59264 h 245362"/>
                              <a:gd name="connsiteX7" fmla="*/ 66717 w 174879"/>
                              <a:gd name="connsiteY7" fmla="*/ 43797 h 245362"/>
                              <a:gd name="connsiteX8" fmla="*/ 107979 w 174879"/>
                              <a:gd name="connsiteY8" fmla="*/ 72461 h 245362"/>
                              <a:gd name="connsiteX9" fmla="*/ -1279 w 174879"/>
                              <a:gd name="connsiteY9" fmla="*/ 171683 h 245362"/>
                              <a:gd name="connsiteX10" fmla="*/ 93476 w 174879"/>
                              <a:gd name="connsiteY10" fmla="*/ 244531 h 245362"/>
                              <a:gd name="connsiteX11" fmla="*/ 161890 w 174879"/>
                              <a:gd name="connsiteY11" fmla="*/ 235882 h 245362"/>
                              <a:gd name="connsiteX12" fmla="*/ 157661 w 174879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9" h="245362">
                                <a:moveTo>
                                  <a:pt x="157661" y="189921"/>
                                </a:moveTo>
                                <a:cubicBezTo>
                                  <a:pt x="138446" y="196245"/>
                                  <a:pt x="124400" y="199915"/>
                                  <a:pt x="101413" y="199915"/>
                                </a:cubicBezTo>
                                <a:cubicBezTo>
                                  <a:pt x="84497" y="199915"/>
                                  <a:pt x="64367" y="193984"/>
                                  <a:pt x="64367" y="173957"/>
                                </a:cubicBezTo>
                                <a:cubicBezTo>
                                  <a:pt x="64367" y="136631"/>
                                  <a:pt x="173600" y="160317"/>
                                  <a:pt x="173600" y="75670"/>
                                </a:cubicBezTo>
                                <a:cubicBezTo>
                                  <a:pt x="173600" y="21050"/>
                                  <a:pt x="123435" y="-832"/>
                                  <a:pt x="72355" y="-832"/>
                                </a:cubicBezTo>
                                <a:cubicBezTo>
                                  <a:pt x="48416" y="-832"/>
                                  <a:pt x="24057" y="3246"/>
                                  <a:pt x="1083" y="9189"/>
                                </a:cubicBezTo>
                                <a:lnTo>
                                  <a:pt x="4817" y="59264"/>
                                </a:lnTo>
                                <a:cubicBezTo>
                                  <a:pt x="24502" y="49725"/>
                                  <a:pt x="45165" y="43797"/>
                                  <a:pt x="66717" y="43797"/>
                                </a:cubicBezTo>
                                <a:cubicBezTo>
                                  <a:pt x="82643" y="43797"/>
                                  <a:pt x="107979" y="49725"/>
                                  <a:pt x="107979" y="72461"/>
                                </a:cubicBezTo>
                                <a:cubicBezTo>
                                  <a:pt x="107979" y="118458"/>
                                  <a:pt x="-1279" y="87035"/>
                                  <a:pt x="-1279" y="171683"/>
                                </a:cubicBezTo>
                                <a:cubicBezTo>
                                  <a:pt x="-1279" y="222191"/>
                                  <a:pt x="44225" y="244531"/>
                                  <a:pt x="93476" y="244531"/>
                                </a:cubicBezTo>
                                <a:cubicBezTo>
                                  <a:pt x="122978" y="244531"/>
                                  <a:pt x="142180" y="239946"/>
                                  <a:pt x="161890" y="235882"/>
                                </a:cubicBezTo>
                                <a:lnTo>
                                  <a:pt x="157661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Полилиния: фигура 171"/>
                        <wps:cNvSpPr/>
                        <wps:spPr>
                          <a:xfrm flipV="1">
                            <a:off x="1243632" y="1600466"/>
                            <a:ext cx="224093" cy="360579"/>
                          </a:xfrm>
                          <a:custGeom>
                            <a:avLst/>
                            <a:gdLst>
                              <a:gd name="connsiteX0" fmla="*/ 122928 w 224093"/>
                              <a:gd name="connsiteY0" fmla="*/ 128475 h 360579"/>
                              <a:gd name="connsiteX1" fmla="*/ 211929 w 224093"/>
                              <a:gd name="connsiteY1" fmla="*/ 233530 h 360579"/>
                              <a:gd name="connsiteX2" fmla="*/ 137850 w 224093"/>
                              <a:gd name="connsiteY2" fmla="*/ 233530 h 360579"/>
                              <a:gd name="connsiteX3" fmla="*/ 62844 w 224093"/>
                              <a:gd name="connsiteY3" fmla="*/ 139766 h 360579"/>
                              <a:gd name="connsiteX4" fmla="*/ 61917 w 224093"/>
                              <a:gd name="connsiteY4" fmla="*/ 139766 h 360579"/>
                              <a:gd name="connsiteX5" fmla="*/ 61917 w 224093"/>
                              <a:gd name="connsiteY5" fmla="*/ 359691 h 360579"/>
                              <a:gd name="connsiteX6" fmla="*/ -925 w 224093"/>
                              <a:gd name="connsiteY6" fmla="*/ 340476 h 360579"/>
                              <a:gd name="connsiteX7" fmla="*/ -925 w 224093"/>
                              <a:gd name="connsiteY7" fmla="*/ -888 h 360579"/>
                              <a:gd name="connsiteX8" fmla="*/ 61917 w 224093"/>
                              <a:gd name="connsiteY8" fmla="*/ -888 h 360579"/>
                              <a:gd name="connsiteX9" fmla="*/ 61917 w 224093"/>
                              <a:gd name="connsiteY9" fmla="*/ 112905 h 360579"/>
                              <a:gd name="connsiteX10" fmla="*/ 62844 w 224093"/>
                              <a:gd name="connsiteY10" fmla="*/ 112905 h 360579"/>
                              <a:gd name="connsiteX11" fmla="*/ 143476 w 224093"/>
                              <a:gd name="connsiteY11" fmla="*/ -888 h 360579"/>
                              <a:gd name="connsiteX12" fmla="*/ 223169 w 224093"/>
                              <a:gd name="connsiteY12" fmla="*/ -888 h 360579"/>
                              <a:gd name="connsiteX13" fmla="*/ 122928 w 224093"/>
                              <a:gd name="connsiteY13" fmla="*/ 128475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</a:cxnLst>
                            <a:rect l="l" t="t" r="r" b="b"/>
                            <a:pathLst>
                              <a:path w="224093" h="360579">
                                <a:moveTo>
                                  <a:pt x="122928" y="128475"/>
                                </a:moveTo>
                                <a:lnTo>
                                  <a:pt x="211929" y="233530"/>
                                </a:lnTo>
                                <a:lnTo>
                                  <a:pt x="137850" y="233530"/>
                                </a:lnTo>
                                <a:lnTo>
                                  <a:pt x="62844" y="139766"/>
                                </a:lnTo>
                                <a:lnTo>
                                  <a:pt x="61917" y="139766"/>
                                </a:lnTo>
                                <a:lnTo>
                                  <a:pt x="61917" y="359691"/>
                                </a:lnTo>
                                <a:lnTo>
                                  <a:pt x="-925" y="340476"/>
                                </a:lnTo>
                                <a:lnTo>
                                  <a:pt x="-925" y="-888"/>
                                </a:lnTo>
                                <a:lnTo>
                                  <a:pt x="61917" y="-888"/>
                                </a:lnTo>
                                <a:lnTo>
                                  <a:pt x="61917" y="112905"/>
                                </a:lnTo>
                                <a:lnTo>
                                  <a:pt x="62844" y="112905"/>
                                </a:lnTo>
                                <a:lnTo>
                                  <a:pt x="143476" y="-888"/>
                                </a:lnTo>
                                <a:lnTo>
                                  <a:pt x="223169" y="-888"/>
                                </a:lnTo>
                                <a:lnTo>
                                  <a:pt x="122928" y="128475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Полилиния: фигура 172"/>
                        <wps:cNvSpPr/>
                        <wps:spPr>
                          <a:xfrm flipV="1">
                            <a:off x="1593557" y="1600466"/>
                            <a:ext cx="62788" cy="360579"/>
                          </a:xfrm>
                          <a:custGeom>
                            <a:avLst/>
                            <a:gdLst>
                              <a:gd name="connsiteX0" fmla="*/ -1109 w 62788"/>
                              <a:gd name="connsiteY0" fmla="*/ 340476 h 360579"/>
                              <a:gd name="connsiteX1" fmla="*/ -1109 w 62788"/>
                              <a:gd name="connsiteY1" fmla="*/ -888 h 360579"/>
                              <a:gd name="connsiteX2" fmla="*/ 61680 w 62788"/>
                              <a:gd name="connsiteY2" fmla="*/ -888 h 360579"/>
                              <a:gd name="connsiteX3" fmla="*/ 61680 w 62788"/>
                              <a:gd name="connsiteY3" fmla="*/ 359691 h 360579"/>
                              <a:gd name="connsiteX4" fmla="*/ -1109 w 62788"/>
                              <a:gd name="connsiteY4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788" h="360579">
                                <a:moveTo>
                                  <a:pt x="-1109" y="340476"/>
                                </a:moveTo>
                                <a:lnTo>
                                  <a:pt x="-1109" y="-888"/>
                                </a:lnTo>
                                <a:lnTo>
                                  <a:pt x="61680" y="-888"/>
                                </a:lnTo>
                                <a:lnTo>
                                  <a:pt x="61680" y="359691"/>
                                </a:lnTo>
                                <a:lnTo>
                                  <a:pt x="-1109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Полилиния: фигура 173"/>
                        <wps:cNvSpPr/>
                        <wps:spPr>
                          <a:xfrm flipV="1">
                            <a:off x="1692541" y="1600466"/>
                            <a:ext cx="62839" cy="360579"/>
                          </a:xfrm>
                          <a:custGeom>
                            <a:avLst/>
                            <a:gdLst>
                              <a:gd name="connsiteX0" fmla="*/ -1151 w 62839"/>
                              <a:gd name="connsiteY0" fmla="*/ 340476 h 360579"/>
                              <a:gd name="connsiteX1" fmla="*/ -1176 w 62839"/>
                              <a:gd name="connsiteY1" fmla="*/ 340476 h 360579"/>
                              <a:gd name="connsiteX2" fmla="*/ -1176 w 62839"/>
                              <a:gd name="connsiteY2" fmla="*/ -888 h 360579"/>
                              <a:gd name="connsiteX3" fmla="*/ 61663 w 62839"/>
                              <a:gd name="connsiteY3" fmla="*/ -888 h 360579"/>
                              <a:gd name="connsiteX4" fmla="*/ 61663 w 62839"/>
                              <a:gd name="connsiteY4" fmla="*/ 359691 h 360579"/>
                              <a:gd name="connsiteX5" fmla="*/ -1151 w 62839"/>
                              <a:gd name="connsiteY5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62839" h="360579">
                                <a:moveTo>
                                  <a:pt x="-1151" y="340476"/>
                                </a:moveTo>
                                <a:lnTo>
                                  <a:pt x="-1176" y="340476"/>
                                </a:lnTo>
                                <a:lnTo>
                                  <a:pt x="-1176" y="-888"/>
                                </a:lnTo>
                                <a:lnTo>
                                  <a:pt x="61663" y="-888"/>
                                </a:lnTo>
                                <a:lnTo>
                                  <a:pt x="61663" y="359691"/>
                                </a:lnTo>
                                <a:lnTo>
                                  <a:pt x="-1151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Полилиния: фигура 174"/>
                        <wps:cNvSpPr/>
                        <wps:spPr>
                          <a:xfrm flipV="1">
                            <a:off x="1487944" y="1604111"/>
                            <a:ext cx="69964" cy="70015"/>
                          </a:xfrm>
                          <a:custGeom>
                            <a:avLst/>
                            <a:gdLst>
                              <a:gd name="connsiteX0" fmla="*/ 68925 w 69964"/>
                              <a:gd name="connsiteY0" fmla="*/ 33999 h 70015"/>
                              <a:gd name="connsiteX1" fmla="*/ 33924 w 69964"/>
                              <a:gd name="connsiteY1" fmla="*/ 69000 h 70015"/>
                              <a:gd name="connsiteX2" fmla="*/ -1039 w 69964"/>
                              <a:gd name="connsiteY2" fmla="*/ 33999 h 70015"/>
                              <a:gd name="connsiteX3" fmla="*/ 33924 w 69964"/>
                              <a:gd name="connsiteY3" fmla="*/ -1015 h 70015"/>
                              <a:gd name="connsiteX4" fmla="*/ 68925 w 69964"/>
                              <a:gd name="connsiteY4" fmla="*/ 33999 h 7001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9964" h="70015">
                                <a:moveTo>
                                  <a:pt x="68925" y="33999"/>
                                </a:moveTo>
                                <a:cubicBezTo>
                                  <a:pt x="68925" y="53329"/>
                                  <a:pt x="53228" y="69000"/>
                                  <a:pt x="33924" y="69000"/>
                                </a:cubicBezTo>
                                <a:cubicBezTo>
                                  <a:pt x="14632" y="69000"/>
                                  <a:pt x="-1039" y="53329"/>
                                  <a:pt x="-1039" y="33999"/>
                                </a:cubicBezTo>
                                <a:cubicBezTo>
                                  <a:pt x="-1039" y="14670"/>
                                  <a:pt x="14632" y="-1015"/>
                                  <a:pt x="33924" y="-1015"/>
                                </a:cubicBezTo>
                                <a:cubicBezTo>
                                  <a:pt x="53228" y="-1015"/>
                                  <a:pt x="68925" y="14670"/>
                                  <a:pt x="68925" y="3399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Полилиния: фигура 175"/>
                        <wps:cNvSpPr/>
                        <wps:spPr>
                          <a:xfrm flipV="1">
                            <a:off x="356240" y="1726005"/>
                            <a:ext cx="221495" cy="241390"/>
                          </a:xfrm>
                          <a:custGeom>
                            <a:avLst/>
                            <a:gdLst>
                              <a:gd name="connsiteX0" fmla="*/ 110434 w 221495"/>
                              <a:gd name="connsiteY0" fmla="*/ 22119 h 241390"/>
                              <a:gd name="connsiteX1" fmla="*/ 30404 w 221495"/>
                              <a:gd name="connsiteY1" fmla="*/ 119885 h 241390"/>
                              <a:gd name="connsiteX2" fmla="*/ 110434 w 221495"/>
                              <a:gd name="connsiteY2" fmla="*/ 217637 h 241390"/>
                              <a:gd name="connsiteX3" fmla="*/ 190465 w 221495"/>
                              <a:gd name="connsiteY3" fmla="*/ 119885 h 241390"/>
                              <a:gd name="connsiteX4" fmla="*/ 110434 w 221495"/>
                              <a:gd name="connsiteY4" fmla="*/ 22119 h 241390"/>
                              <a:gd name="connsiteX5" fmla="*/ 110434 w 221495"/>
                              <a:gd name="connsiteY5" fmla="*/ 240561 h 241390"/>
                              <a:gd name="connsiteX6" fmla="*/ -319 w 221495"/>
                              <a:gd name="connsiteY6" fmla="*/ 119885 h 241390"/>
                              <a:gd name="connsiteX7" fmla="*/ 110434 w 221495"/>
                              <a:gd name="connsiteY7" fmla="*/ -829 h 241390"/>
                              <a:gd name="connsiteX8" fmla="*/ 221177 w 221495"/>
                              <a:gd name="connsiteY8" fmla="*/ 119885 h 241390"/>
                              <a:gd name="connsiteX9" fmla="*/ 110434 w 221495"/>
                              <a:gd name="connsiteY9" fmla="*/ 240561 h 24139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221495" h="241390">
                                <a:moveTo>
                                  <a:pt x="110434" y="22119"/>
                                </a:moveTo>
                                <a:cubicBezTo>
                                  <a:pt x="62546" y="22119"/>
                                  <a:pt x="30404" y="61390"/>
                                  <a:pt x="30404" y="119885"/>
                                </a:cubicBezTo>
                                <a:cubicBezTo>
                                  <a:pt x="30404" y="178369"/>
                                  <a:pt x="62546" y="217637"/>
                                  <a:pt x="110434" y="217637"/>
                                </a:cubicBezTo>
                                <a:cubicBezTo>
                                  <a:pt x="158307" y="217637"/>
                                  <a:pt x="190465" y="178369"/>
                                  <a:pt x="190465" y="119885"/>
                                </a:cubicBezTo>
                                <a:cubicBezTo>
                                  <a:pt x="190465" y="61390"/>
                                  <a:pt x="158307" y="22119"/>
                                  <a:pt x="110434" y="22119"/>
                                </a:cubicBezTo>
                                <a:moveTo>
                                  <a:pt x="110434" y="240561"/>
                                </a:moveTo>
                                <a:cubicBezTo>
                                  <a:pt x="28678" y="240561"/>
                                  <a:pt x="-319" y="175575"/>
                                  <a:pt x="-319" y="119885"/>
                                </a:cubicBezTo>
                                <a:cubicBezTo>
                                  <a:pt x="-319" y="64183"/>
                                  <a:pt x="28678" y="-829"/>
                                  <a:pt x="110434" y="-829"/>
                                </a:cubicBezTo>
                                <a:cubicBezTo>
                                  <a:pt x="192201" y="-829"/>
                                  <a:pt x="221177" y="64183"/>
                                  <a:pt x="221177" y="119885"/>
                                </a:cubicBezTo>
                                <a:cubicBezTo>
                                  <a:pt x="221177" y="175575"/>
                                  <a:pt x="192201" y="240561"/>
                                  <a:pt x="110434" y="240561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Полилиния: фигура 176"/>
                        <wps:cNvSpPr/>
                        <wps:spPr>
                          <a:xfrm flipV="1">
                            <a:off x="604842" y="1725091"/>
                            <a:ext cx="107473" cy="235954"/>
                          </a:xfrm>
                          <a:custGeom>
                            <a:avLst/>
                            <a:gdLst>
                              <a:gd name="connsiteX0" fmla="*/ 25610 w 107473"/>
                              <a:gd name="connsiteY0" fmla="*/ 191840 h 235954"/>
                              <a:gd name="connsiteX1" fmla="*/ 25610 w 107473"/>
                              <a:gd name="connsiteY1" fmla="*/ 229648 h 235954"/>
                              <a:gd name="connsiteX2" fmla="*/ -449 w 107473"/>
                              <a:gd name="connsiteY2" fmla="*/ 229648 h 235954"/>
                              <a:gd name="connsiteX3" fmla="*/ -429 w 107473"/>
                              <a:gd name="connsiteY3" fmla="*/ -833 h 235954"/>
                              <a:gd name="connsiteX4" fmla="*/ 27470 w 107473"/>
                              <a:gd name="connsiteY4" fmla="*/ -833 h 235954"/>
                              <a:gd name="connsiteX5" fmla="*/ 27470 w 107473"/>
                              <a:gd name="connsiteY5" fmla="*/ 113050 h 235954"/>
                              <a:gd name="connsiteX6" fmla="*/ 27426 w 107473"/>
                              <a:gd name="connsiteY6" fmla="*/ 114523 h 235954"/>
                              <a:gd name="connsiteX7" fmla="*/ 96810 w 107473"/>
                              <a:gd name="connsiteY7" fmla="*/ 207728 h 235954"/>
                              <a:gd name="connsiteX8" fmla="*/ 105531 w 107473"/>
                              <a:gd name="connsiteY8" fmla="*/ 207322 h 235954"/>
                              <a:gd name="connsiteX9" fmla="*/ 105616 w 107473"/>
                              <a:gd name="connsiteY9" fmla="*/ 208236 h 235954"/>
                              <a:gd name="connsiteX10" fmla="*/ 107024 w 107473"/>
                              <a:gd name="connsiteY10" fmla="*/ 235097 h 235954"/>
                              <a:gd name="connsiteX11" fmla="*/ 103779 w 107473"/>
                              <a:gd name="connsiteY11" fmla="*/ 235122 h 235954"/>
                              <a:gd name="connsiteX12" fmla="*/ 25610 w 107473"/>
                              <a:gd name="connsiteY12" fmla="*/ 191840 h 23595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07473" h="235954">
                                <a:moveTo>
                                  <a:pt x="25610" y="191840"/>
                                </a:moveTo>
                                <a:lnTo>
                                  <a:pt x="25610" y="229648"/>
                                </a:lnTo>
                                <a:lnTo>
                                  <a:pt x="-449" y="229648"/>
                                </a:lnTo>
                                <a:lnTo>
                                  <a:pt x="-429" y="-833"/>
                                </a:lnTo>
                                <a:lnTo>
                                  <a:pt x="27470" y="-833"/>
                                </a:lnTo>
                                <a:lnTo>
                                  <a:pt x="27470" y="113050"/>
                                </a:lnTo>
                                <a:lnTo>
                                  <a:pt x="27426" y="114523"/>
                                </a:lnTo>
                                <a:cubicBezTo>
                                  <a:pt x="27470" y="156966"/>
                                  <a:pt x="39511" y="207728"/>
                                  <a:pt x="96810" y="207728"/>
                                </a:cubicBezTo>
                                <a:lnTo>
                                  <a:pt x="105531" y="207322"/>
                                </a:lnTo>
                                <a:lnTo>
                                  <a:pt x="105616" y="208236"/>
                                </a:lnTo>
                                <a:lnTo>
                                  <a:pt x="107024" y="235097"/>
                                </a:lnTo>
                                <a:lnTo>
                                  <a:pt x="103779" y="235122"/>
                                </a:lnTo>
                                <a:cubicBezTo>
                                  <a:pt x="65070" y="235122"/>
                                  <a:pt x="38827" y="220517"/>
                                  <a:pt x="25610" y="19184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Полилиния: фигура 177"/>
                        <wps:cNvSpPr/>
                        <wps:spPr>
                          <a:xfrm flipV="1">
                            <a:off x="800373" y="1613013"/>
                            <a:ext cx="201830" cy="353504"/>
                          </a:xfrm>
                          <a:custGeom>
                            <a:avLst/>
                            <a:gdLst>
                              <a:gd name="connsiteX0" fmla="*/ 101704 w 201830"/>
                              <a:gd name="connsiteY0" fmla="*/ 22070 h 353504"/>
                              <a:gd name="connsiteX1" fmla="*/ 30088 w 201830"/>
                              <a:gd name="connsiteY1" fmla="*/ 119833 h 353504"/>
                              <a:gd name="connsiteX2" fmla="*/ 101704 w 201830"/>
                              <a:gd name="connsiteY2" fmla="*/ 217598 h 353504"/>
                              <a:gd name="connsiteX3" fmla="*/ 173330 w 201830"/>
                              <a:gd name="connsiteY3" fmla="*/ 119833 h 353504"/>
                              <a:gd name="connsiteX4" fmla="*/ 101704 w 201830"/>
                              <a:gd name="connsiteY4" fmla="*/ 22070 h 353504"/>
                              <a:gd name="connsiteX5" fmla="*/ 200084 w 201830"/>
                              <a:gd name="connsiteY5" fmla="*/ 352281 h 353504"/>
                              <a:gd name="connsiteX6" fmla="*/ 173330 w 201830"/>
                              <a:gd name="connsiteY6" fmla="*/ 344103 h 353504"/>
                              <a:gd name="connsiteX7" fmla="*/ 173330 w 201830"/>
                              <a:gd name="connsiteY7" fmla="*/ 201596 h 353504"/>
                              <a:gd name="connsiteX8" fmla="*/ 97001 w 201830"/>
                              <a:gd name="connsiteY8" fmla="*/ 240547 h 353504"/>
                              <a:gd name="connsiteX9" fmla="*/ -615 w 201830"/>
                              <a:gd name="connsiteY9" fmla="*/ 119833 h 353504"/>
                              <a:gd name="connsiteX10" fmla="*/ 97021 w 201830"/>
                              <a:gd name="connsiteY10" fmla="*/ -880 h 353504"/>
                              <a:gd name="connsiteX11" fmla="*/ 173330 w 201830"/>
                              <a:gd name="connsiteY11" fmla="*/ 40355 h 353504"/>
                              <a:gd name="connsiteX12" fmla="*/ 173330 w 201830"/>
                              <a:gd name="connsiteY12" fmla="*/ 4607 h 353504"/>
                              <a:gd name="connsiteX13" fmla="*/ 201216 w 201830"/>
                              <a:gd name="connsiteY13" fmla="*/ 4607 h 353504"/>
                              <a:gd name="connsiteX14" fmla="*/ 201216 w 201830"/>
                              <a:gd name="connsiteY14" fmla="*/ 352624 h 353504"/>
                              <a:gd name="connsiteX15" fmla="*/ 200084 w 201830"/>
                              <a:gd name="connsiteY15" fmla="*/ 352281 h 35350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201830" h="353504">
                                <a:moveTo>
                                  <a:pt x="101704" y="22070"/>
                                </a:moveTo>
                                <a:cubicBezTo>
                                  <a:pt x="37087" y="22070"/>
                                  <a:pt x="30088" y="90445"/>
                                  <a:pt x="30088" y="119833"/>
                                </a:cubicBezTo>
                                <a:cubicBezTo>
                                  <a:pt x="30088" y="149246"/>
                                  <a:pt x="37087" y="217598"/>
                                  <a:pt x="101704" y="217598"/>
                                </a:cubicBezTo>
                                <a:cubicBezTo>
                                  <a:pt x="151165" y="217598"/>
                                  <a:pt x="173330" y="168500"/>
                                  <a:pt x="173330" y="119833"/>
                                </a:cubicBezTo>
                                <a:cubicBezTo>
                                  <a:pt x="173330" y="71153"/>
                                  <a:pt x="151165" y="22070"/>
                                  <a:pt x="101704" y="22070"/>
                                </a:cubicBezTo>
                                <a:moveTo>
                                  <a:pt x="200084" y="352281"/>
                                </a:moveTo>
                                <a:lnTo>
                                  <a:pt x="173330" y="344103"/>
                                </a:lnTo>
                                <a:lnTo>
                                  <a:pt x="173330" y="201596"/>
                                </a:lnTo>
                                <a:cubicBezTo>
                                  <a:pt x="167506" y="211349"/>
                                  <a:pt x="145737" y="241156"/>
                                  <a:pt x="97001" y="240547"/>
                                </a:cubicBezTo>
                                <a:cubicBezTo>
                                  <a:pt x="16327" y="239531"/>
                                  <a:pt x="-615" y="174367"/>
                                  <a:pt x="-615" y="119833"/>
                                </a:cubicBezTo>
                                <a:cubicBezTo>
                                  <a:pt x="-615" y="45386"/>
                                  <a:pt x="36790" y="-880"/>
                                  <a:pt x="97021" y="-880"/>
                                </a:cubicBezTo>
                                <a:cubicBezTo>
                                  <a:pt x="132883" y="-880"/>
                                  <a:pt x="157138" y="12327"/>
                                  <a:pt x="173330" y="40355"/>
                                </a:cubicBezTo>
                                <a:lnTo>
                                  <a:pt x="173330" y="4607"/>
                                </a:lnTo>
                                <a:lnTo>
                                  <a:pt x="201216" y="4607"/>
                                </a:lnTo>
                                <a:lnTo>
                                  <a:pt x="201216" y="352624"/>
                                </a:lnTo>
                                <a:lnTo>
                                  <a:pt x="200084" y="35228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Полилиния: фигура 178"/>
                        <wps:cNvSpPr/>
                        <wps:spPr>
                          <a:xfrm flipV="1">
                            <a:off x="741412" y="1613013"/>
                            <a:ext cx="27885" cy="348016"/>
                          </a:xfrm>
                          <a:custGeom>
                            <a:avLst/>
                            <a:gdLst>
                              <a:gd name="connsiteX0" fmla="*/ 26248 w 27885"/>
                              <a:gd name="connsiteY0" fmla="*/ 346766 h 348016"/>
                              <a:gd name="connsiteX1" fmla="*/ -515 w 27885"/>
                              <a:gd name="connsiteY1" fmla="*/ 338625 h 348016"/>
                              <a:gd name="connsiteX2" fmla="*/ -515 w 27885"/>
                              <a:gd name="connsiteY2" fmla="*/ -883 h 348016"/>
                              <a:gd name="connsiteX3" fmla="*/ 27370 w 27885"/>
                              <a:gd name="connsiteY3" fmla="*/ -883 h 348016"/>
                              <a:gd name="connsiteX4" fmla="*/ 27370 w 27885"/>
                              <a:gd name="connsiteY4" fmla="*/ 347134 h 348016"/>
                              <a:gd name="connsiteX5" fmla="*/ 26248 w 27885"/>
                              <a:gd name="connsiteY5" fmla="*/ 346766 h 3480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7885" h="348016">
                                <a:moveTo>
                                  <a:pt x="26248" y="346766"/>
                                </a:moveTo>
                                <a:lnTo>
                                  <a:pt x="-515" y="338625"/>
                                </a:lnTo>
                                <a:lnTo>
                                  <a:pt x="-515" y="-883"/>
                                </a:lnTo>
                                <a:lnTo>
                                  <a:pt x="27370" y="-883"/>
                                </a:lnTo>
                                <a:lnTo>
                                  <a:pt x="27370" y="347134"/>
                                </a:lnTo>
                                <a:lnTo>
                                  <a:pt x="26248" y="34676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Полилиния: фигура 179"/>
                        <wps:cNvSpPr/>
                        <wps:spPr>
                          <a:xfrm flipV="1">
                            <a:off x="0" y="1730552"/>
                            <a:ext cx="355892" cy="230493"/>
                          </a:xfrm>
                          <a:custGeom>
                            <a:avLst/>
                            <a:gdLst>
                              <a:gd name="connsiteX0" fmla="*/ 29823 w 355892"/>
                              <a:gd name="connsiteY0" fmla="*/ 229663 h 230493"/>
                              <a:gd name="connsiteX1" fmla="*/ -121 w 355892"/>
                              <a:gd name="connsiteY1" fmla="*/ 229663 h 230493"/>
                              <a:gd name="connsiteX2" fmla="*/ 246 w 355892"/>
                              <a:gd name="connsiteY2" fmla="*/ 228508 h 230493"/>
                              <a:gd name="connsiteX3" fmla="*/ 75999 w 355892"/>
                              <a:gd name="connsiteY3" fmla="*/ -205 h 230493"/>
                              <a:gd name="connsiteX4" fmla="*/ 76203 w 355892"/>
                              <a:gd name="connsiteY4" fmla="*/ -830 h 230493"/>
                              <a:gd name="connsiteX5" fmla="*/ 110646 w 355892"/>
                              <a:gd name="connsiteY5" fmla="*/ -830 h 230493"/>
                              <a:gd name="connsiteX6" fmla="*/ 175799 w 355892"/>
                              <a:gd name="connsiteY6" fmla="*/ 199907 h 230493"/>
                              <a:gd name="connsiteX7" fmla="*/ 177931 w 355892"/>
                              <a:gd name="connsiteY7" fmla="*/ 199907 h 230493"/>
                              <a:gd name="connsiteX8" fmla="*/ 243104 w 355892"/>
                              <a:gd name="connsiteY8" fmla="*/ -830 h 230493"/>
                              <a:gd name="connsiteX9" fmla="*/ 277562 w 355892"/>
                              <a:gd name="connsiteY9" fmla="*/ -830 h 230493"/>
                              <a:gd name="connsiteX10" fmla="*/ 355771 w 355892"/>
                              <a:gd name="connsiteY10" fmla="*/ 229663 h 230493"/>
                              <a:gd name="connsiteX11" fmla="*/ 327955 w 355892"/>
                              <a:gd name="connsiteY11" fmla="*/ 229663 h 230493"/>
                              <a:gd name="connsiteX12" fmla="*/ 261861 w 355892"/>
                              <a:gd name="connsiteY12" fmla="*/ 28950 h 230493"/>
                              <a:gd name="connsiteX13" fmla="*/ 259708 w 355892"/>
                              <a:gd name="connsiteY13" fmla="*/ 28950 h 230493"/>
                              <a:gd name="connsiteX14" fmla="*/ 196445 w 355892"/>
                              <a:gd name="connsiteY14" fmla="*/ 229663 h 230493"/>
                              <a:gd name="connsiteX15" fmla="*/ 162002 w 355892"/>
                              <a:gd name="connsiteY15" fmla="*/ 229663 h 230493"/>
                              <a:gd name="connsiteX16" fmla="*/ 95426 w 355892"/>
                              <a:gd name="connsiteY16" fmla="*/ 28950 h 230493"/>
                              <a:gd name="connsiteX17" fmla="*/ 93283 w 355892"/>
                              <a:gd name="connsiteY17" fmla="*/ 28950 h 230493"/>
                              <a:gd name="connsiteX18" fmla="*/ 30468 w 355892"/>
                              <a:gd name="connsiteY18" fmla="*/ 229663 h 230493"/>
                              <a:gd name="connsiteX19" fmla="*/ 29823 w 355892"/>
                              <a:gd name="connsiteY19" fmla="*/ 229663 h 23049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</a:cxnLst>
                            <a:rect l="l" t="t" r="r" b="b"/>
                            <a:pathLst>
                              <a:path w="355892" h="230493">
                                <a:moveTo>
                                  <a:pt x="29823" y="229663"/>
                                </a:moveTo>
                                <a:lnTo>
                                  <a:pt x="-121" y="229663"/>
                                </a:lnTo>
                                <a:lnTo>
                                  <a:pt x="246" y="228508"/>
                                </a:lnTo>
                                <a:cubicBezTo>
                                  <a:pt x="1684" y="224177"/>
                                  <a:pt x="75325" y="1814"/>
                                  <a:pt x="75999" y="-205"/>
                                </a:cubicBezTo>
                                <a:lnTo>
                                  <a:pt x="76203" y="-830"/>
                                </a:lnTo>
                                <a:lnTo>
                                  <a:pt x="110646" y="-830"/>
                                </a:lnTo>
                                <a:cubicBezTo>
                                  <a:pt x="110646" y="-830"/>
                                  <a:pt x="175417" y="198688"/>
                                  <a:pt x="175799" y="199907"/>
                                </a:cubicBezTo>
                                <a:lnTo>
                                  <a:pt x="177931" y="199907"/>
                                </a:lnTo>
                                <a:cubicBezTo>
                                  <a:pt x="178329" y="198688"/>
                                  <a:pt x="243104" y="-830"/>
                                  <a:pt x="243104" y="-830"/>
                                </a:cubicBezTo>
                                <a:lnTo>
                                  <a:pt x="277562" y="-830"/>
                                </a:lnTo>
                                <a:lnTo>
                                  <a:pt x="355771" y="229663"/>
                                </a:lnTo>
                                <a:lnTo>
                                  <a:pt x="327955" y="229663"/>
                                </a:lnTo>
                                <a:cubicBezTo>
                                  <a:pt x="327955" y="229663"/>
                                  <a:pt x="262258" y="30146"/>
                                  <a:pt x="261861" y="28950"/>
                                </a:cubicBezTo>
                                <a:lnTo>
                                  <a:pt x="259708" y="28950"/>
                                </a:lnTo>
                                <a:cubicBezTo>
                                  <a:pt x="259341" y="30146"/>
                                  <a:pt x="196445" y="229663"/>
                                  <a:pt x="196445" y="229663"/>
                                </a:cubicBezTo>
                                <a:lnTo>
                                  <a:pt x="162002" y="229663"/>
                                </a:lnTo>
                                <a:cubicBezTo>
                                  <a:pt x="162002" y="229663"/>
                                  <a:pt x="95828" y="30146"/>
                                  <a:pt x="95426" y="28950"/>
                                </a:cubicBezTo>
                                <a:lnTo>
                                  <a:pt x="93283" y="28950"/>
                                </a:lnTo>
                                <a:cubicBezTo>
                                  <a:pt x="92916" y="30170"/>
                                  <a:pt x="30468" y="229663"/>
                                  <a:pt x="30468" y="229663"/>
                                </a:cubicBezTo>
                                <a:lnTo>
                                  <a:pt x="29823" y="22966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Полилиния: фигура 180"/>
                        <wps:cNvSpPr/>
                        <wps:spPr>
                          <a:xfrm flipV="1">
                            <a:off x="1431874" y="1094777"/>
                            <a:ext cx="538377" cy="482282"/>
                          </a:xfrm>
                          <a:custGeom>
                            <a:avLst/>
                            <a:gdLst>
                              <a:gd name="connsiteX0" fmla="*/ -1161 w 538377"/>
                              <a:gd name="connsiteY0" fmla="*/ 371917 h 482282"/>
                              <a:gd name="connsiteX1" fmla="*/ 147772 w 538377"/>
                              <a:gd name="connsiteY1" fmla="*/ 480997 h 482282"/>
                              <a:gd name="connsiteX2" fmla="*/ 415399 w 538377"/>
                              <a:gd name="connsiteY2" fmla="*/ -1285 h 482282"/>
                              <a:gd name="connsiteX3" fmla="*/ 478582 w 538377"/>
                              <a:gd name="connsiteY3" fmla="*/ 241247 h 482282"/>
                              <a:gd name="connsiteX4" fmla="*/ 348496 w 538377"/>
                              <a:gd name="connsiteY4" fmla="*/ 17295 h 482282"/>
                              <a:gd name="connsiteX5" fmla="*/ -1161 w 538377"/>
                              <a:gd name="connsiteY5" fmla="*/ 371917 h 48228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538377" h="482282">
                                <a:moveTo>
                                  <a:pt x="-1161" y="371917"/>
                                </a:moveTo>
                                <a:cubicBezTo>
                                  <a:pt x="-1161" y="371917"/>
                                  <a:pt x="111044" y="391780"/>
                                  <a:pt x="147772" y="480997"/>
                                </a:cubicBezTo>
                                <a:cubicBezTo>
                                  <a:pt x="147772" y="480997"/>
                                  <a:pt x="801047" y="347177"/>
                                  <a:pt x="415399" y="-1285"/>
                                </a:cubicBezTo>
                                <a:cubicBezTo>
                                  <a:pt x="415399" y="-1285"/>
                                  <a:pt x="558503" y="133449"/>
                                  <a:pt x="478582" y="241247"/>
                                </a:cubicBezTo>
                                <a:cubicBezTo>
                                  <a:pt x="478582" y="241247"/>
                                  <a:pt x="523197" y="107427"/>
                                  <a:pt x="348496" y="17295"/>
                                </a:cubicBezTo>
                                <a:cubicBezTo>
                                  <a:pt x="348496" y="17295"/>
                                  <a:pt x="727375" y="286408"/>
                                  <a:pt x="-1161" y="37191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Полилиния: фигура 181"/>
                        <wps:cNvSpPr/>
                        <wps:spPr>
                          <a:xfrm flipV="1">
                            <a:off x="1652816" y="849807"/>
                            <a:ext cx="233654" cy="364616"/>
                          </a:xfrm>
                          <a:custGeom>
                            <a:avLst/>
                            <a:gdLst>
                              <a:gd name="connsiteX0" fmla="*/ 135787 w 233654"/>
                              <a:gd name="connsiteY0" fmla="*/ 57829 h 364616"/>
                              <a:gd name="connsiteX1" fmla="*/ 232155 w 233654"/>
                              <a:gd name="connsiteY1" fmla="*/ -1556 h 364616"/>
                              <a:gd name="connsiteX2" fmla="*/ 72694 w 233654"/>
                              <a:gd name="connsiteY2" fmla="*/ 363061 h 364616"/>
                              <a:gd name="connsiteX3" fmla="*/ 32257 w 233654"/>
                              <a:gd name="connsiteY3" fmla="*/ 323691 h 364616"/>
                              <a:gd name="connsiteX4" fmla="*/ -1208 w 233654"/>
                              <a:gd name="connsiteY4" fmla="*/ 290937 h 364616"/>
                              <a:gd name="connsiteX5" fmla="*/ 135787 w 233654"/>
                              <a:gd name="connsiteY5" fmla="*/ 57829 h 3646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33654" h="364616">
                                <a:moveTo>
                                  <a:pt x="135787" y="57829"/>
                                </a:moveTo>
                                <a:cubicBezTo>
                                  <a:pt x="181469" y="35223"/>
                                  <a:pt x="213460" y="13036"/>
                                  <a:pt x="232155" y="-1556"/>
                                </a:cubicBezTo>
                                <a:cubicBezTo>
                                  <a:pt x="240372" y="232314"/>
                                  <a:pt x="72694" y="363061"/>
                                  <a:pt x="72694" y="363061"/>
                                </a:cubicBezTo>
                                <a:cubicBezTo>
                                  <a:pt x="67804" y="348075"/>
                                  <a:pt x="53174" y="331349"/>
                                  <a:pt x="32257" y="323691"/>
                                </a:cubicBezTo>
                                <a:cubicBezTo>
                                  <a:pt x="11353" y="316020"/>
                                  <a:pt x="-1208" y="290937"/>
                                  <a:pt x="-1208" y="290937"/>
                                </a:cubicBezTo>
                                <a:cubicBezTo>
                                  <a:pt x="80745" y="222776"/>
                                  <a:pt x="120115" y="139566"/>
                                  <a:pt x="135787" y="5782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Полилиния: фигура 182"/>
                        <wps:cNvSpPr/>
                        <wps:spPr>
                          <a:xfrm flipV="1">
                            <a:off x="1398307" y="799744"/>
                            <a:ext cx="294259" cy="315785"/>
                          </a:xfrm>
                          <a:custGeom>
                            <a:avLst/>
                            <a:gdLst>
                              <a:gd name="connsiteX0" fmla="*/ 164109 w 294259"/>
                              <a:gd name="connsiteY0" fmla="*/ 2568 h 315785"/>
                              <a:gd name="connsiteX1" fmla="*/ 176771 w 294259"/>
                              <a:gd name="connsiteY1" fmla="*/ 27485 h 315785"/>
                              <a:gd name="connsiteX2" fmla="*/ 293204 w 294259"/>
                              <a:gd name="connsiteY2" fmla="*/ -1623 h 315785"/>
                              <a:gd name="connsiteX3" fmla="*/ 88519 w 294259"/>
                              <a:gd name="connsiteY3" fmla="*/ 314163 h 315785"/>
                              <a:gd name="connsiteX4" fmla="*/ 19304 w 294259"/>
                              <a:gd name="connsiteY4" fmla="*/ 272342 h 315785"/>
                              <a:gd name="connsiteX5" fmla="*/ -229 w 294259"/>
                              <a:gd name="connsiteY5" fmla="*/ 211496 h 315785"/>
                              <a:gd name="connsiteX6" fmla="*/ 164109 w 294259"/>
                              <a:gd name="connsiteY6" fmla="*/ 2568 h 31578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4259" h="315785">
                                <a:moveTo>
                                  <a:pt x="164109" y="2568"/>
                                </a:moveTo>
                                <a:cubicBezTo>
                                  <a:pt x="174015" y="17338"/>
                                  <a:pt x="176771" y="27485"/>
                                  <a:pt x="176771" y="27485"/>
                                </a:cubicBezTo>
                                <a:cubicBezTo>
                                  <a:pt x="219964" y="19815"/>
                                  <a:pt x="258699" y="9718"/>
                                  <a:pt x="293204" y="-1623"/>
                                </a:cubicBezTo>
                                <a:cubicBezTo>
                                  <a:pt x="221627" y="202466"/>
                                  <a:pt x="88519" y="314163"/>
                                  <a:pt x="88519" y="314163"/>
                                </a:cubicBezTo>
                                <a:cubicBezTo>
                                  <a:pt x="84798" y="303482"/>
                                  <a:pt x="45770" y="283975"/>
                                  <a:pt x="19304" y="272342"/>
                                </a:cubicBezTo>
                                <a:cubicBezTo>
                                  <a:pt x="-7189" y="260734"/>
                                  <a:pt x="-229" y="211496"/>
                                  <a:pt x="-229" y="211496"/>
                                </a:cubicBezTo>
                                <a:cubicBezTo>
                                  <a:pt x="72567" y="151336"/>
                                  <a:pt x="125514" y="77714"/>
                                  <a:pt x="164109" y="2568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Полилиния: фигура 183"/>
                        <wps:cNvSpPr/>
                        <wps:spPr>
                          <a:xfrm flipV="1">
                            <a:off x="1768500" y="1337411"/>
                            <a:ext cx="89725" cy="207581"/>
                          </a:xfrm>
                          <a:custGeom>
                            <a:avLst/>
                            <a:gdLst>
                              <a:gd name="connsiteX0" fmla="*/ 67571 w 89725"/>
                              <a:gd name="connsiteY0" fmla="*/ 206390 h 207581"/>
                              <a:gd name="connsiteX1" fmla="*/ -1237 w 89725"/>
                              <a:gd name="connsiteY1" fmla="*/ -1191 h 207581"/>
                              <a:gd name="connsiteX2" fmla="*/ 88488 w 89725"/>
                              <a:gd name="connsiteY2" fmla="*/ 179479 h 207581"/>
                              <a:gd name="connsiteX3" fmla="*/ 67571 w 89725"/>
                              <a:gd name="connsiteY3" fmla="*/ 206390 h 2075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89725" h="207581">
                                <a:moveTo>
                                  <a:pt x="67571" y="206390"/>
                                </a:moveTo>
                                <a:cubicBezTo>
                                  <a:pt x="58554" y="105692"/>
                                  <a:pt x="-1237" y="-1191"/>
                                  <a:pt x="-1237" y="-1191"/>
                                </a:cubicBezTo>
                                <a:cubicBezTo>
                                  <a:pt x="40977" y="63007"/>
                                  <a:pt x="69844" y="123307"/>
                                  <a:pt x="88488" y="179479"/>
                                </a:cubicBezTo>
                                <a:cubicBezTo>
                                  <a:pt x="83268" y="188991"/>
                                  <a:pt x="76220" y="197919"/>
                                  <a:pt x="67571" y="20639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Полилиния: фигура 184"/>
                        <wps:cNvSpPr/>
                        <wps:spPr>
                          <a:xfrm flipV="1">
                            <a:off x="1749005" y="1306461"/>
                            <a:ext cx="80479" cy="208610"/>
                          </a:xfrm>
                          <a:custGeom>
                            <a:avLst/>
                            <a:gdLst>
                              <a:gd name="connsiteX0" fmla="*/ 79259 w 80479"/>
                              <a:gd name="connsiteY0" fmla="*/ 183579 h 208610"/>
                              <a:gd name="connsiteX1" fmla="*/ 45388 w 80479"/>
                              <a:gd name="connsiteY1" fmla="*/ 207392 h 208610"/>
                              <a:gd name="connsiteX2" fmla="*/ -1221 w 80479"/>
                              <a:gd name="connsiteY2" fmla="*/ 17628 h 208610"/>
                              <a:gd name="connsiteX3" fmla="*/ 35723 w 80479"/>
                              <a:gd name="connsiteY3" fmla="*/ 79655 h 208610"/>
                              <a:gd name="connsiteX4" fmla="*/ 14095 w 80479"/>
                              <a:gd name="connsiteY4" fmla="*/ -1218 h 208610"/>
                              <a:gd name="connsiteX5" fmla="*/ 79259 w 80479"/>
                              <a:gd name="connsiteY5" fmla="*/ 183579 h 20861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80479" h="208610">
                                <a:moveTo>
                                  <a:pt x="79259" y="183579"/>
                                </a:moveTo>
                                <a:cubicBezTo>
                                  <a:pt x="69404" y="192037"/>
                                  <a:pt x="58012" y="199975"/>
                                  <a:pt x="45388" y="207392"/>
                                </a:cubicBezTo>
                                <a:cubicBezTo>
                                  <a:pt x="34923" y="99048"/>
                                  <a:pt x="-1221" y="17628"/>
                                  <a:pt x="-1221" y="17628"/>
                                </a:cubicBezTo>
                                <a:cubicBezTo>
                                  <a:pt x="19670" y="41327"/>
                                  <a:pt x="35723" y="79655"/>
                                  <a:pt x="35723" y="79655"/>
                                </a:cubicBezTo>
                                <a:cubicBezTo>
                                  <a:pt x="36409" y="52477"/>
                                  <a:pt x="14095" y="-1218"/>
                                  <a:pt x="14095" y="-1218"/>
                                </a:cubicBezTo>
                                <a:cubicBezTo>
                                  <a:pt x="52462" y="60440"/>
                                  <a:pt x="70826" y="135345"/>
                                  <a:pt x="79259" y="18357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Полилиния: фигура 185"/>
                        <wps:cNvSpPr/>
                        <wps:spPr>
                          <a:xfrm flipV="1">
                            <a:off x="1316634" y="1339484"/>
                            <a:ext cx="299859" cy="201724"/>
                          </a:xfrm>
                          <a:custGeom>
                            <a:avLst/>
                            <a:gdLst>
                              <a:gd name="connsiteX0" fmla="*/ 285118 w 299859"/>
                              <a:gd name="connsiteY0" fmla="*/ -1192 h 201724"/>
                              <a:gd name="connsiteX1" fmla="*/ 158981 w 299859"/>
                              <a:gd name="connsiteY1" fmla="*/ 78246 h 201724"/>
                              <a:gd name="connsiteX2" fmla="*/ 298859 w 299859"/>
                              <a:gd name="connsiteY2" fmla="*/ 13591 h 201724"/>
                              <a:gd name="connsiteX3" fmla="*/ 63591 w 299859"/>
                              <a:gd name="connsiteY3" fmla="*/ 200509 h 201724"/>
                              <a:gd name="connsiteX4" fmla="*/ 26457 w 299859"/>
                              <a:gd name="connsiteY4" fmla="*/ 185269 h 201724"/>
                              <a:gd name="connsiteX5" fmla="*/ -1001 w 299859"/>
                              <a:gd name="connsiteY5" fmla="*/ 181574 h 201724"/>
                              <a:gd name="connsiteX6" fmla="*/ 285118 w 299859"/>
                              <a:gd name="connsiteY6" fmla="*/ -1192 h 2017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9859" h="201724">
                                <a:moveTo>
                                  <a:pt x="285118" y="-1192"/>
                                </a:moveTo>
                                <a:cubicBezTo>
                                  <a:pt x="261902" y="11305"/>
                                  <a:pt x="228221" y="24614"/>
                                  <a:pt x="158981" y="78246"/>
                                </a:cubicBezTo>
                                <a:cubicBezTo>
                                  <a:pt x="211369" y="38800"/>
                                  <a:pt x="298859" y="13591"/>
                                  <a:pt x="298859" y="13591"/>
                                </a:cubicBezTo>
                                <a:cubicBezTo>
                                  <a:pt x="105705" y="111635"/>
                                  <a:pt x="63591" y="200509"/>
                                  <a:pt x="63591" y="200509"/>
                                </a:cubicBezTo>
                                <a:cubicBezTo>
                                  <a:pt x="44999" y="201119"/>
                                  <a:pt x="33797" y="189321"/>
                                  <a:pt x="26457" y="185269"/>
                                </a:cubicBezTo>
                                <a:cubicBezTo>
                                  <a:pt x="19078" y="181231"/>
                                  <a:pt x="-1001" y="181574"/>
                                  <a:pt x="-1001" y="181574"/>
                                </a:cubicBezTo>
                                <a:cubicBezTo>
                                  <a:pt x="72596" y="62905"/>
                                  <a:pt x="285118" y="-1192"/>
                                  <a:pt x="285118" y="-1192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Полилиния: фигура 186"/>
                        <wps:cNvSpPr/>
                        <wps:spPr>
                          <a:xfrm flipV="1">
                            <a:off x="1248121" y="1102219"/>
                            <a:ext cx="403297" cy="433031"/>
                          </a:xfrm>
                          <a:custGeom>
                            <a:avLst/>
                            <a:gdLst>
                              <a:gd name="connsiteX0" fmla="*/ 267231 w 403297"/>
                              <a:gd name="connsiteY0" fmla="*/ 312224 h 433031"/>
                              <a:gd name="connsiteX1" fmla="*/ 155915 w 403297"/>
                              <a:gd name="connsiteY1" fmla="*/ 326956 h 433031"/>
                              <a:gd name="connsiteX2" fmla="*/ 222070 w 403297"/>
                              <a:gd name="connsiteY2" fmla="*/ 349765 h 433031"/>
                              <a:gd name="connsiteX3" fmla="*/ 41768 w 403297"/>
                              <a:gd name="connsiteY3" fmla="*/ 431731 h 433031"/>
                              <a:gd name="connsiteX4" fmla="*/ 22705 w 403297"/>
                              <a:gd name="connsiteY4" fmla="*/ 398279 h 433031"/>
                              <a:gd name="connsiteX5" fmla="*/ -989 w 403297"/>
                              <a:gd name="connsiteY5" fmla="*/ 366694 h 433031"/>
                              <a:gd name="connsiteX6" fmla="*/ 386992 w 403297"/>
                              <a:gd name="connsiteY6" fmla="*/ -1301 h 433031"/>
                              <a:gd name="connsiteX7" fmla="*/ 315211 w 403297"/>
                              <a:gd name="connsiteY7" fmla="*/ 204312 h 433031"/>
                              <a:gd name="connsiteX8" fmla="*/ 402308 w 403297"/>
                              <a:gd name="connsiteY8" fmla="*/ 16809 h 433031"/>
                              <a:gd name="connsiteX9" fmla="*/ 267231 w 403297"/>
                              <a:gd name="connsiteY9" fmla="*/ 312224 h 43303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403297" h="433031">
                                <a:moveTo>
                                  <a:pt x="267231" y="312224"/>
                                </a:moveTo>
                                <a:cubicBezTo>
                                  <a:pt x="203058" y="322854"/>
                                  <a:pt x="155915" y="326956"/>
                                  <a:pt x="155915" y="326956"/>
                                </a:cubicBezTo>
                                <a:cubicBezTo>
                                  <a:pt x="181582" y="333395"/>
                                  <a:pt x="203401" y="341231"/>
                                  <a:pt x="222070" y="349765"/>
                                </a:cubicBezTo>
                                <a:cubicBezTo>
                                  <a:pt x="131760" y="415551"/>
                                  <a:pt x="41768" y="431731"/>
                                  <a:pt x="41768" y="431731"/>
                                </a:cubicBezTo>
                                <a:cubicBezTo>
                                  <a:pt x="41768" y="431731"/>
                                  <a:pt x="25029" y="426169"/>
                                  <a:pt x="22705" y="398279"/>
                                </a:cubicBezTo>
                                <a:cubicBezTo>
                                  <a:pt x="20413" y="370403"/>
                                  <a:pt x="-989" y="366694"/>
                                  <a:pt x="-989" y="366694"/>
                                </a:cubicBezTo>
                                <a:cubicBezTo>
                                  <a:pt x="336344" y="276550"/>
                                  <a:pt x="386992" y="-1301"/>
                                  <a:pt x="386992" y="-1301"/>
                                </a:cubicBezTo>
                                <a:cubicBezTo>
                                  <a:pt x="363979" y="124150"/>
                                  <a:pt x="315211" y="204312"/>
                                  <a:pt x="315211" y="204312"/>
                                </a:cubicBezTo>
                                <a:cubicBezTo>
                                  <a:pt x="366761" y="151328"/>
                                  <a:pt x="402308" y="16809"/>
                                  <a:pt x="402308" y="16809"/>
                                </a:cubicBezTo>
                                <a:cubicBezTo>
                                  <a:pt x="390865" y="155862"/>
                                  <a:pt x="333207" y="249601"/>
                                  <a:pt x="267231" y="312224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Полилиния: фигура 187"/>
                        <wps:cNvSpPr/>
                        <wps:spPr>
                          <a:xfrm flipV="1">
                            <a:off x="1617294" y="1241818"/>
                            <a:ext cx="119591" cy="290652"/>
                          </a:xfrm>
                          <a:custGeom>
                            <a:avLst/>
                            <a:gdLst>
                              <a:gd name="connsiteX0" fmla="*/ -1144 w 119591"/>
                              <a:gd name="connsiteY0" fmla="*/ 289413 h 290652"/>
                              <a:gd name="connsiteX1" fmla="*/ 48322 w 119591"/>
                              <a:gd name="connsiteY1" fmla="*/ 12705 h 290652"/>
                              <a:gd name="connsiteX2" fmla="*/ 74802 w 119591"/>
                              <a:gd name="connsiteY2" fmla="*/ 242702 h 290652"/>
                              <a:gd name="connsiteX3" fmla="*/ 104075 w 119591"/>
                              <a:gd name="connsiteY3" fmla="*/ -1240 h 290652"/>
                              <a:gd name="connsiteX4" fmla="*/ 112038 w 119591"/>
                              <a:gd name="connsiteY4" fmla="*/ 255427 h 290652"/>
                              <a:gd name="connsiteX5" fmla="*/ -1144 w 119591"/>
                              <a:gd name="connsiteY5" fmla="*/ 289413 h 29065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119591" h="290652">
                                <a:moveTo>
                                  <a:pt x="-1144" y="289413"/>
                                </a:moveTo>
                                <a:cubicBezTo>
                                  <a:pt x="47408" y="139565"/>
                                  <a:pt x="48322" y="12705"/>
                                  <a:pt x="48322" y="12705"/>
                                </a:cubicBezTo>
                                <a:cubicBezTo>
                                  <a:pt x="84263" y="82377"/>
                                  <a:pt x="74802" y="242702"/>
                                  <a:pt x="74802" y="242702"/>
                                </a:cubicBezTo>
                                <a:cubicBezTo>
                                  <a:pt x="108266" y="177183"/>
                                  <a:pt x="104075" y="-1240"/>
                                  <a:pt x="104075" y="-1240"/>
                                </a:cubicBezTo>
                                <a:cubicBezTo>
                                  <a:pt x="121233" y="92512"/>
                                  <a:pt x="121893" y="178262"/>
                                  <a:pt x="112038" y="255427"/>
                                </a:cubicBezTo>
                                <a:cubicBezTo>
                                  <a:pt x="76440" y="269067"/>
                                  <a:pt x="37286" y="280294"/>
                                  <a:pt x="-1144" y="289413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Полилиния: фигура 188"/>
                        <wps:cNvSpPr/>
                        <wps:spPr>
                          <a:xfrm flipV="1">
                            <a:off x="20453" y="2014056"/>
                            <a:ext cx="199935" cy="317918"/>
                          </a:xfrm>
                          <a:custGeom>
                            <a:avLst/>
                            <a:gdLst>
                              <a:gd name="connsiteX0" fmla="*/ 31330 w 199935"/>
                              <a:gd name="connsiteY0" fmla="*/ 176617 h 317918"/>
                              <a:gd name="connsiteX1" fmla="*/ 64584 w 199935"/>
                              <a:gd name="connsiteY1" fmla="*/ 176617 h 317918"/>
                              <a:gd name="connsiteX2" fmla="*/ 118305 w 199935"/>
                              <a:gd name="connsiteY2" fmla="*/ 189381 h 317918"/>
                              <a:gd name="connsiteX3" fmla="*/ 143825 w 199935"/>
                              <a:gd name="connsiteY3" fmla="*/ 234922 h 317918"/>
                              <a:gd name="connsiteX4" fmla="*/ 137454 w 199935"/>
                              <a:gd name="connsiteY4" fmla="*/ 265909 h 317918"/>
                              <a:gd name="connsiteX5" fmla="*/ 120156 w 199935"/>
                              <a:gd name="connsiteY5" fmla="*/ 282295 h 317918"/>
                              <a:gd name="connsiteX6" fmla="*/ 94637 w 199935"/>
                              <a:gd name="connsiteY6" fmla="*/ 289136 h 317918"/>
                              <a:gd name="connsiteX7" fmla="*/ 63671 w 199935"/>
                              <a:gd name="connsiteY7" fmla="*/ 290039 h 317918"/>
                              <a:gd name="connsiteX8" fmla="*/ 31330 w 199935"/>
                              <a:gd name="connsiteY8" fmla="*/ 290039 h 317918"/>
                              <a:gd name="connsiteX9" fmla="*/ -82 w 199935"/>
                              <a:gd name="connsiteY9" fmla="*/ 317358 h 317918"/>
                              <a:gd name="connsiteX10" fmla="*/ 81882 w 199935"/>
                              <a:gd name="connsiteY10" fmla="*/ 317358 h 317918"/>
                              <a:gd name="connsiteX11" fmla="*/ 175262 w 199935"/>
                              <a:gd name="connsiteY11" fmla="*/ 234922 h 317918"/>
                              <a:gd name="connsiteX12" fmla="*/ 154758 w 199935"/>
                              <a:gd name="connsiteY12" fmla="*/ 185288 h 317918"/>
                              <a:gd name="connsiteX13" fmla="*/ 104658 w 199935"/>
                              <a:gd name="connsiteY13" fmla="*/ 161590 h 317918"/>
                              <a:gd name="connsiteX14" fmla="*/ 104658 w 199935"/>
                              <a:gd name="connsiteY14" fmla="*/ 160677 h 317918"/>
                              <a:gd name="connsiteX15" fmla="*/ 131075 w 199935"/>
                              <a:gd name="connsiteY15" fmla="*/ 148856 h 317918"/>
                              <a:gd name="connsiteX16" fmla="*/ 138829 w 199935"/>
                              <a:gd name="connsiteY16" fmla="*/ 137460 h 317918"/>
                              <a:gd name="connsiteX17" fmla="*/ 145650 w 199935"/>
                              <a:gd name="connsiteY17" fmla="*/ 122438 h 317918"/>
                              <a:gd name="connsiteX18" fmla="*/ 199853 w 199935"/>
                              <a:gd name="connsiteY18" fmla="*/ -538 h 317918"/>
                              <a:gd name="connsiteX19" fmla="*/ 165222 w 199935"/>
                              <a:gd name="connsiteY19" fmla="*/ -538 h 317918"/>
                              <a:gd name="connsiteX20" fmla="*/ 119234 w 199935"/>
                              <a:gd name="connsiteY20" fmla="*/ 106930 h 317918"/>
                              <a:gd name="connsiteX21" fmla="*/ 92801 w 199935"/>
                              <a:gd name="connsiteY21" fmla="*/ 143834 h 317918"/>
                              <a:gd name="connsiteX22" fmla="*/ 77318 w 199935"/>
                              <a:gd name="connsiteY22" fmla="*/ 148856 h 317918"/>
                              <a:gd name="connsiteX23" fmla="*/ 57296 w 199935"/>
                              <a:gd name="connsiteY23" fmla="*/ 149312 h 317918"/>
                              <a:gd name="connsiteX24" fmla="*/ 31330 w 199935"/>
                              <a:gd name="connsiteY24" fmla="*/ 149312 h 317918"/>
                              <a:gd name="connsiteX25" fmla="*/ 31330 w 199935"/>
                              <a:gd name="connsiteY25" fmla="*/ -538 h 317918"/>
                              <a:gd name="connsiteX26" fmla="*/ -82 w 199935"/>
                              <a:gd name="connsiteY26" fmla="*/ -538 h 317918"/>
                              <a:gd name="connsiteX27" fmla="*/ -82 w 199935"/>
                              <a:gd name="connsiteY27" fmla="*/ 317358 h 31791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</a:cxnLst>
                            <a:rect l="l" t="t" r="r" b="b"/>
                            <a:pathLst>
                              <a:path w="199935" h="317918">
                                <a:moveTo>
                                  <a:pt x="31330" y="176617"/>
                                </a:moveTo>
                                <a:lnTo>
                                  <a:pt x="64584" y="176617"/>
                                </a:lnTo>
                                <a:cubicBezTo>
                                  <a:pt x="84313" y="176333"/>
                                  <a:pt x="102237" y="180565"/>
                                  <a:pt x="118305" y="189381"/>
                                </a:cubicBezTo>
                                <a:cubicBezTo>
                                  <a:pt x="134732" y="198191"/>
                                  <a:pt x="143224" y="213367"/>
                                  <a:pt x="143825" y="234922"/>
                                </a:cubicBezTo>
                                <a:cubicBezTo>
                                  <a:pt x="143825" y="247989"/>
                                  <a:pt x="141696" y="258303"/>
                                  <a:pt x="137454" y="265909"/>
                                </a:cubicBezTo>
                                <a:cubicBezTo>
                                  <a:pt x="133194" y="273478"/>
                                  <a:pt x="127439" y="278941"/>
                                  <a:pt x="120156" y="282295"/>
                                </a:cubicBezTo>
                                <a:cubicBezTo>
                                  <a:pt x="112868" y="285926"/>
                                  <a:pt x="104360" y="288223"/>
                                  <a:pt x="94637" y="289136"/>
                                </a:cubicBezTo>
                                <a:cubicBezTo>
                                  <a:pt x="84928" y="289736"/>
                                  <a:pt x="74595" y="290039"/>
                                  <a:pt x="63671" y="290039"/>
                                </a:cubicBezTo>
                                <a:lnTo>
                                  <a:pt x="31330" y="290039"/>
                                </a:lnTo>
                                <a:close/>
                                <a:moveTo>
                                  <a:pt x="-82" y="317358"/>
                                </a:moveTo>
                                <a:lnTo>
                                  <a:pt x="81882" y="317358"/>
                                </a:lnTo>
                                <a:cubicBezTo>
                                  <a:pt x="142609" y="318271"/>
                                  <a:pt x="173729" y="290787"/>
                                  <a:pt x="175262" y="234922"/>
                                </a:cubicBezTo>
                                <a:cubicBezTo>
                                  <a:pt x="174935" y="214270"/>
                                  <a:pt x="168119" y="197735"/>
                                  <a:pt x="154758" y="185288"/>
                                </a:cubicBezTo>
                                <a:cubicBezTo>
                                  <a:pt x="141389" y="172523"/>
                                  <a:pt x="124691" y="164641"/>
                                  <a:pt x="104658" y="161590"/>
                                </a:cubicBezTo>
                                <a:lnTo>
                                  <a:pt x="104658" y="160677"/>
                                </a:lnTo>
                                <a:cubicBezTo>
                                  <a:pt x="116808" y="159164"/>
                                  <a:pt x="125603" y="155215"/>
                                  <a:pt x="131075" y="148856"/>
                                </a:cubicBezTo>
                                <a:cubicBezTo>
                                  <a:pt x="134112" y="145804"/>
                                  <a:pt x="136691" y="142019"/>
                                  <a:pt x="138829" y="137460"/>
                                </a:cubicBezTo>
                                <a:cubicBezTo>
                                  <a:pt x="141255" y="132901"/>
                                  <a:pt x="143522" y="127901"/>
                                  <a:pt x="145650" y="122438"/>
                                </a:cubicBezTo>
                                <a:lnTo>
                                  <a:pt x="199853" y="-538"/>
                                </a:lnTo>
                                <a:lnTo>
                                  <a:pt x="165222" y="-538"/>
                                </a:lnTo>
                                <a:lnTo>
                                  <a:pt x="119234" y="106930"/>
                                </a:lnTo>
                                <a:cubicBezTo>
                                  <a:pt x="110730" y="126680"/>
                                  <a:pt x="101925" y="138973"/>
                                  <a:pt x="92801" y="143834"/>
                                </a:cubicBezTo>
                                <a:cubicBezTo>
                                  <a:pt x="88252" y="146553"/>
                                  <a:pt x="83098" y="148230"/>
                                  <a:pt x="77318" y="148856"/>
                                </a:cubicBezTo>
                                <a:cubicBezTo>
                                  <a:pt x="71564" y="149133"/>
                                  <a:pt x="64871" y="149312"/>
                                  <a:pt x="57296" y="149312"/>
                                </a:cubicBezTo>
                                <a:lnTo>
                                  <a:pt x="31330" y="149312"/>
                                </a:lnTo>
                                <a:lnTo>
                                  <a:pt x="31330" y="-538"/>
                                </a:lnTo>
                                <a:lnTo>
                                  <a:pt x="-82" y="-538"/>
                                </a:lnTo>
                                <a:lnTo>
                                  <a:pt x="-82" y="317358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Полилиния: фигура 189"/>
                        <wps:cNvSpPr/>
                        <wps:spPr>
                          <a:xfrm flipV="1">
                            <a:off x="232553" y="2099704"/>
                            <a:ext cx="183103" cy="237742"/>
                          </a:xfrm>
                          <a:custGeom>
                            <a:avLst/>
                            <a:gdLst>
                              <a:gd name="connsiteX0" fmla="*/ 181072 w 183103"/>
                              <a:gd name="connsiteY0" fmla="*/ 59624 h 237742"/>
                              <a:gd name="connsiteX1" fmla="*/ 182883 w 183103"/>
                              <a:gd name="connsiteY1" fmla="*/ 4965 h 237742"/>
                              <a:gd name="connsiteX2" fmla="*/ 155096 w 183103"/>
                              <a:gd name="connsiteY2" fmla="*/ 4965 h 237742"/>
                              <a:gd name="connsiteX3" fmla="*/ 155096 w 183103"/>
                              <a:gd name="connsiteY3" fmla="*/ 46419 h 237742"/>
                              <a:gd name="connsiteX4" fmla="*/ 154198 w 183103"/>
                              <a:gd name="connsiteY4" fmla="*/ 46419 h 237742"/>
                              <a:gd name="connsiteX5" fmla="*/ 145537 w 183103"/>
                              <a:gd name="connsiteY5" fmla="*/ 30920 h 237742"/>
                              <a:gd name="connsiteX6" fmla="*/ 131443 w 183103"/>
                              <a:gd name="connsiteY6" fmla="*/ 15442 h 237742"/>
                              <a:gd name="connsiteX7" fmla="*/ 110011 w 183103"/>
                              <a:gd name="connsiteY7" fmla="*/ 4509 h 237742"/>
                              <a:gd name="connsiteX8" fmla="*/ 79040 w 183103"/>
                              <a:gd name="connsiteY8" fmla="*/ -498 h 237742"/>
                              <a:gd name="connsiteX9" fmla="*/ 18016 w 183103"/>
                              <a:gd name="connsiteY9" fmla="*/ 24991 h 237742"/>
                              <a:gd name="connsiteX10" fmla="*/ -211 w 183103"/>
                              <a:gd name="connsiteY10" fmla="*/ 88759 h 237742"/>
                              <a:gd name="connsiteX11" fmla="*/ -211 w 183103"/>
                              <a:gd name="connsiteY11" fmla="*/ 237245 h 237742"/>
                              <a:gd name="connsiteX12" fmla="*/ 28489 w 183103"/>
                              <a:gd name="connsiteY12" fmla="*/ 237245 h 237742"/>
                              <a:gd name="connsiteX13" fmla="*/ 28489 w 183103"/>
                              <a:gd name="connsiteY13" fmla="*/ 96048 h 237742"/>
                              <a:gd name="connsiteX14" fmla="*/ 41694 w 183103"/>
                              <a:gd name="connsiteY14" fmla="*/ 44116 h 237742"/>
                              <a:gd name="connsiteX15" fmla="*/ 83604 w 183103"/>
                              <a:gd name="connsiteY15" fmla="*/ 24090 h 237742"/>
                              <a:gd name="connsiteX16" fmla="*/ 116863 w 183103"/>
                              <a:gd name="connsiteY16" fmla="*/ 32294 h 237742"/>
                              <a:gd name="connsiteX17" fmla="*/ 137787 w 183103"/>
                              <a:gd name="connsiteY17" fmla="*/ 52337 h 237742"/>
                              <a:gd name="connsiteX18" fmla="*/ 149188 w 183103"/>
                              <a:gd name="connsiteY18" fmla="*/ 79666 h 237742"/>
                              <a:gd name="connsiteX19" fmla="*/ 152368 w 183103"/>
                              <a:gd name="connsiteY19" fmla="*/ 108811 h 237742"/>
                              <a:gd name="connsiteX20" fmla="*/ 152368 w 183103"/>
                              <a:gd name="connsiteY20" fmla="*/ 237245 h 237742"/>
                              <a:gd name="connsiteX21" fmla="*/ 181072 w 183103"/>
                              <a:gd name="connsiteY21" fmla="*/ 237245 h 237742"/>
                              <a:gd name="connsiteX22" fmla="*/ 181072 w 183103"/>
                              <a:gd name="connsiteY22" fmla="*/ 59624 h 2377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</a:cxnLst>
                            <a:rect l="l" t="t" r="r" b="b"/>
                            <a:pathLst>
                              <a:path w="183103" h="237742">
                                <a:moveTo>
                                  <a:pt x="181072" y="59624"/>
                                </a:moveTo>
                                <a:cubicBezTo>
                                  <a:pt x="180754" y="42008"/>
                                  <a:pt x="181370" y="23786"/>
                                  <a:pt x="182883" y="4965"/>
                                </a:cubicBezTo>
                                <a:lnTo>
                                  <a:pt x="155096" y="4965"/>
                                </a:lnTo>
                                <a:lnTo>
                                  <a:pt x="155096" y="46419"/>
                                </a:lnTo>
                                <a:lnTo>
                                  <a:pt x="154198" y="46419"/>
                                </a:lnTo>
                                <a:cubicBezTo>
                                  <a:pt x="152070" y="41259"/>
                                  <a:pt x="149188" y="36080"/>
                                  <a:pt x="145537" y="30920"/>
                                </a:cubicBezTo>
                                <a:cubicBezTo>
                                  <a:pt x="141896" y="25464"/>
                                  <a:pt x="137188" y="20294"/>
                                  <a:pt x="131443" y="15442"/>
                                </a:cubicBezTo>
                                <a:cubicBezTo>
                                  <a:pt x="125644" y="10883"/>
                                  <a:pt x="118505" y="7237"/>
                                  <a:pt x="110011" y="4509"/>
                                </a:cubicBezTo>
                                <a:cubicBezTo>
                                  <a:pt x="101519" y="1155"/>
                                  <a:pt x="91190" y="-498"/>
                                  <a:pt x="79040" y="-498"/>
                                </a:cubicBezTo>
                                <a:cubicBezTo>
                                  <a:pt x="50798" y="-195"/>
                                  <a:pt x="30458" y="8304"/>
                                  <a:pt x="18016" y="24991"/>
                                </a:cubicBezTo>
                                <a:cubicBezTo>
                                  <a:pt x="5554" y="41388"/>
                                  <a:pt x="-508" y="62646"/>
                                  <a:pt x="-211" y="88759"/>
                                </a:cubicBezTo>
                                <a:lnTo>
                                  <a:pt x="-211" y="237245"/>
                                </a:lnTo>
                                <a:lnTo>
                                  <a:pt x="28489" y="237245"/>
                                </a:lnTo>
                                <a:lnTo>
                                  <a:pt x="28489" y="96048"/>
                                </a:lnTo>
                                <a:cubicBezTo>
                                  <a:pt x="28489" y="73886"/>
                                  <a:pt x="32879" y="56588"/>
                                  <a:pt x="41694" y="44116"/>
                                </a:cubicBezTo>
                                <a:cubicBezTo>
                                  <a:pt x="50188" y="30757"/>
                                  <a:pt x="64168" y="24090"/>
                                  <a:pt x="83604" y="24090"/>
                                </a:cubicBezTo>
                                <a:cubicBezTo>
                                  <a:pt x="96647" y="24090"/>
                                  <a:pt x="107739" y="26823"/>
                                  <a:pt x="116863" y="32294"/>
                                </a:cubicBezTo>
                                <a:cubicBezTo>
                                  <a:pt x="125951" y="37449"/>
                                  <a:pt x="132936" y="44116"/>
                                  <a:pt x="137787" y="52337"/>
                                </a:cubicBezTo>
                                <a:cubicBezTo>
                                  <a:pt x="143265" y="60829"/>
                                  <a:pt x="147044" y="69938"/>
                                  <a:pt x="149188" y="79666"/>
                                </a:cubicBezTo>
                                <a:cubicBezTo>
                                  <a:pt x="151302" y="89394"/>
                                  <a:pt x="152368" y="99083"/>
                                  <a:pt x="152368" y="108811"/>
                                </a:cubicBezTo>
                                <a:lnTo>
                                  <a:pt x="152368" y="237245"/>
                                </a:lnTo>
                                <a:lnTo>
                                  <a:pt x="181072" y="237245"/>
                                </a:lnTo>
                                <a:lnTo>
                                  <a:pt x="181072" y="59624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Полилиния: фигура 190"/>
                        <wps:cNvSpPr/>
                        <wps:spPr>
                          <a:xfrm flipV="1">
                            <a:off x="442525" y="2094227"/>
                            <a:ext cx="146203" cy="243220"/>
                          </a:xfrm>
                          <a:custGeom>
                            <a:avLst/>
                            <a:gdLst>
                              <a:gd name="connsiteX0" fmla="*/ 62970 w 146203"/>
                              <a:gd name="connsiteY0" fmla="*/ 24087 h 243220"/>
                              <a:gd name="connsiteX1" fmla="*/ 99408 w 146203"/>
                              <a:gd name="connsiteY1" fmla="*/ 35477 h 243220"/>
                              <a:gd name="connsiteX2" fmla="*/ 114435 w 146203"/>
                              <a:gd name="connsiteY2" fmla="*/ 65555 h 243220"/>
                              <a:gd name="connsiteX3" fmla="*/ 97583 w 146203"/>
                              <a:gd name="connsiteY3" fmla="*/ 97886 h 243220"/>
                              <a:gd name="connsiteX4" fmla="*/ 58867 w 146203"/>
                              <a:gd name="connsiteY4" fmla="*/ 118375 h 243220"/>
                              <a:gd name="connsiteX5" fmla="*/ 38825 w 146203"/>
                              <a:gd name="connsiteY5" fmla="*/ 128837 h 243220"/>
                              <a:gd name="connsiteX6" fmla="*/ 20608 w 146203"/>
                              <a:gd name="connsiteY6" fmla="*/ 141155 h 243220"/>
                              <a:gd name="connsiteX7" fmla="*/ 7869 w 146203"/>
                              <a:gd name="connsiteY7" fmla="*/ 157982 h 243220"/>
                              <a:gd name="connsiteX8" fmla="*/ 2843 w 146203"/>
                              <a:gd name="connsiteY8" fmla="*/ 179394 h 243220"/>
                              <a:gd name="connsiteX9" fmla="*/ 26531 w 146203"/>
                              <a:gd name="connsiteY9" fmla="*/ 228597 h 243220"/>
                              <a:gd name="connsiteX10" fmla="*/ 78453 w 146203"/>
                              <a:gd name="connsiteY10" fmla="*/ 242720 h 243220"/>
                              <a:gd name="connsiteX11" fmla="*/ 104418 w 146203"/>
                              <a:gd name="connsiteY11" fmla="*/ 240815 h 243220"/>
                              <a:gd name="connsiteX12" fmla="*/ 135842 w 146203"/>
                              <a:gd name="connsiteY12" fmla="*/ 231782 h 243220"/>
                              <a:gd name="connsiteX13" fmla="*/ 133107 w 146203"/>
                              <a:gd name="connsiteY13" fmla="*/ 207184 h 243220"/>
                              <a:gd name="connsiteX14" fmla="*/ 81648 w 146203"/>
                              <a:gd name="connsiteY14" fmla="*/ 218119 h 243220"/>
                              <a:gd name="connsiteX15" fmla="*/ 46117 w 146203"/>
                              <a:gd name="connsiteY15" fmla="*/ 209978 h 243220"/>
                              <a:gd name="connsiteX16" fmla="*/ 35630 w 146203"/>
                              <a:gd name="connsiteY16" fmla="*/ 198647 h 243220"/>
                              <a:gd name="connsiteX17" fmla="*/ 31543 w 146203"/>
                              <a:gd name="connsiteY17" fmla="*/ 179652 h 243220"/>
                              <a:gd name="connsiteX18" fmla="*/ 36543 w 146203"/>
                              <a:gd name="connsiteY18" fmla="*/ 166073 h 243220"/>
                              <a:gd name="connsiteX19" fmla="*/ 49759 w 146203"/>
                              <a:gd name="connsiteY19" fmla="*/ 155189 h 243220"/>
                              <a:gd name="connsiteX20" fmla="*/ 68427 w 146203"/>
                              <a:gd name="connsiteY20" fmla="*/ 145704 h 243220"/>
                              <a:gd name="connsiteX21" fmla="*/ 88930 w 146203"/>
                              <a:gd name="connsiteY21" fmla="*/ 135643 h 243220"/>
                              <a:gd name="connsiteX22" fmla="*/ 128558 w 146203"/>
                              <a:gd name="connsiteY22" fmla="*/ 110079 h 243220"/>
                              <a:gd name="connsiteX23" fmla="*/ 145852 w 146203"/>
                              <a:gd name="connsiteY23" fmla="*/ 65743 h 243220"/>
                              <a:gd name="connsiteX24" fmla="*/ 138570 w 146203"/>
                              <a:gd name="connsiteY24" fmla="*/ 35135 h 243220"/>
                              <a:gd name="connsiteX25" fmla="*/ 118999 w 146203"/>
                              <a:gd name="connsiteY25" fmla="*/ 14576 h 243220"/>
                              <a:gd name="connsiteX26" fmla="*/ 64785 w 146203"/>
                              <a:gd name="connsiteY26" fmla="*/ -500 h 243220"/>
                              <a:gd name="connsiteX27" fmla="*/ -352 w 146203"/>
                              <a:gd name="connsiteY27" fmla="*/ 10425 h 243220"/>
                              <a:gd name="connsiteX28" fmla="*/ 2396 w 146203"/>
                              <a:gd name="connsiteY28" fmla="*/ 38682 h 243220"/>
                              <a:gd name="connsiteX29" fmla="*/ 62970 w 146203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203" h="243220">
                                <a:moveTo>
                                  <a:pt x="62970" y="24087"/>
                                </a:moveTo>
                                <a:cubicBezTo>
                                  <a:pt x="77232" y="24087"/>
                                  <a:pt x="89386" y="27897"/>
                                  <a:pt x="99408" y="35477"/>
                                </a:cubicBezTo>
                                <a:cubicBezTo>
                                  <a:pt x="109126" y="42462"/>
                                  <a:pt x="114137" y="52473"/>
                                  <a:pt x="114435" y="65555"/>
                                </a:cubicBezTo>
                                <a:cubicBezTo>
                                  <a:pt x="114137" y="79208"/>
                                  <a:pt x="108511" y="89972"/>
                                  <a:pt x="97583" y="97886"/>
                                </a:cubicBezTo>
                                <a:cubicBezTo>
                                  <a:pt x="86653" y="105456"/>
                                  <a:pt x="73735" y="112301"/>
                                  <a:pt x="58867" y="118375"/>
                                </a:cubicBezTo>
                                <a:cubicBezTo>
                                  <a:pt x="51872" y="121722"/>
                                  <a:pt x="45204" y="125206"/>
                                  <a:pt x="38825" y="128837"/>
                                </a:cubicBezTo>
                                <a:cubicBezTo>
                                  <a:pt x="32450" y="132483"/>
                                  <a:pt x="26368" y="136586"/>
                                  <a:pt x="20608" y="141155"/>
                                </a:cubicBezTo>
                                <a:cubicBezTo>
                                  <a:pt x="15439" y="145997"/>
                                  <a:pt x="11198" y="151622"/>
                                  <a:pt x="7869" y="157982"/>
                                </a:cubicBezTo>
                                <a:cubicBezTo>
                                  <a:pt x="4506" y="164064"/>
                                  <a:pt x="2843" y="171218"/>
                                  <a:pt x="2843" y="179394"/>
                                </a:cubicBezTo>
                                <a:cubicBezTo>
                                  <a:pt x="3146" y="202457"/>
                                  <a:pt x="11034" y="218868"/>
                                  <a:pt x="26531" y="228597"/>
                                </a:cubicBezTo>
                                <a:cubicBezTo>
                                  <a:pt x="41399" y="238007"/>
                                  <a:pt x="58718" y="242720"/>
                                  <a:pt x="78453" y="242720"/>
                                </a:cubicBezTo>
                                <a:cubicBezTo>
                                  <a:pt x="85131" y="242720"/>
                                  <a:pt x="93787" y="242085"/>
                                  <a:pt x="104418" y="240815"/>
                                </a:cubicBezTo>
                                <a:cubicBezTo>
                                  <a:pt x="115025" y="238910"/>
                                  <a:pt x="125513" y="235899"/>
                                  <a:pt x="135842" y="231782"/>
                                </a:cubicBezTo>
                                <a:lnTo>
                                  <a:pt x="133107" y="207184"/>
                                </a:lnTo>
                                <a:cubicBezTo>
                                  <a:pt x="116409" y="214179"/>
                                  <a:pt x="99239" y="217812"/>
                                  <a:pt x="81648" y="218119"/>
                                </a:cubicBezTo>
                                <a:cubicBezTo>
                                  <a:pt x="66765" y="218119"/>
                                  <a:pt x="54924" y="215415"/>
                                  <a:pt x="46117" y="209978"/>
                                </a:cubicBezTo>
                                <a:cubicBezTo>
                                  <a:pt x="41563" y="207244"/>
                                  <a:pt x="38057" y="203475"/>
                                  <a:pt x="35630" y="198647"/>
                                </a:cubicBezTo>
                                <a:cubicBezTo>
                                  <a:pt x="32902" y="193835"/>
                                  <a:pt x="31543" y="187485"/>
                                  <a:pt x="31543" y="179652"/>
                                </a:cubicBezTo>
                                <a:cubicBezTo>
                                  <a:pt x="31543" y="174810"/>
                                  <a:pt x="33204" y="170291"/>
                                  <a:pt x="36543" y="166073"/>
                                </a:cubicBezTo>
                                <a:cubicBezTo>
                                  <a:pt x="39887" y="162135"/>
                                  <a:pt x="44287" y="158518"/>
                                  <a:pt x="49759" y="155189"/>
                                </a:cubicBezTo>
                                <a:cubicBezTo>
                                  <a:pt x="55226" y="152202"/>
                                  <a:pt x="61446" y="149018"/>
                                  <a:pt x="68427" y="145704"/>
                                </a:cubicBezTo>
                                <a:cubicBezTo>
                                  <a:pt x="75407" y="142643"/>
                                  <a:pt x="82243" y="139299"/>
                                  <a:pt x="88930" y="135643"/>
                                </a:cubicBezTo>
                                <a:cubicBezTo>
                                  <a:pt x="104097" y="129243"/>
                                  <a:pt x="117317" y="120720"/>
                                  <a:pt x="128558" y="110079"/>
                                </a:cubicBezTo>
                                <a:cubicBezTo>
                                  <a:pt x="139770" y="99398"/>
                                  <a:pt x="145550" y="84629"/>
                                  <a:pt x="145852" y="65743"/>
                                </a:cubicBezTo>
                                <a:cubicBezTo>
                                  <a:pt x="145852" y="53550"/>
                                  <a:pt x="143426" y="43354"/>
                                  <a:pt x="138570" y="35135"/>
                                </a:cubicBezTo>
                                <a:cubicBezTo>
                                  <a:pt x="133406" y="26617"/>
                                  <a:pt x="126882" y="19746"/>
                                  <a:pt x="118999" y="14576"/>
                                </a:cubicBezTo>
                                <a:cubicBezTo>
                                  <a:pt x="101987" y="4530"/>
                                  <a:pt x="83915" y="-500"/>
                                  <a:pt x="64785" y="-500"/>
                                </a:cubicBezTo>
                                <a:cubicBezTo>
                                  <a:pt x="42323" y="-500"/>
                                  <a:pt x="20608" y="3156"/>
                                  <a:pt x="-352" y="10425"/>
                                </a:cubicBezTo>
                                <a:lnTo>
                                  <a:pt x="2396" y="38682"/>
                                </a:lnTo>
                                <a:cubicBezTo>
                                  <a:pt x="19999" y="29241"/>
                                  <a:pt x="40194" y="24395"/>
                                  <a:pt x="62970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Полилиния: фигура 191"/>
                        <wps:cNvSpPr/>
                        <wps:spPr>
                          <a:xfrm flipV="1">
                            <a:off x="596925" y="2094227"/>
                            <a:ext cx="146198" cy="243220"/>
                          </a:xfrm>
                          <a:custGeom>
                            <a:avLst/>
                            <a:gdLst>
                              <a:gd name="connsiteX0" fmla="*/ 62848 w 146198"/>
                              <a:gd name="connsiteY0" fmla="*/ 24087 h 243220"/>
                              <a:gd name="connsiteX1" fmla="*/ 99287 w 146198"/>
                              <a:gd name="connsiteY1" fmla="*/ 35477 h 243220"/>
                              <a:gd name="connsiteX2" fmla="*/ 114314 w 146198"/>
                              <a:gd name="connsiteY2" fmla="*/ 65555 h 243220"/>
                              <a:gd name="connsiteX3" fmla="*/ 97471 w 146198"/>
                              <a:gd name="connsiteY3" fmla="*/ 97886 h 243220"/>
                              <a:gd name="connsiteX4" fmla="*/ 58746 w 146198"/>
                              <a:gd name="connsiteY4" fmla="*/ 118375 h 243220"/>
                              <a:gd name="connsiteX5" fmla="*/ 38713 w 146198"/>
                              <a:gd name="connsiteY5" fmla="*/ 128837 h 243220"/>
                              <a:gd name="connsiteX6" fmla="*/ 20502 w 146198"/>
                              <a:gd name="connsiteY6" fmla="*/ 141155 h 243220"/>
                              <a:gd name="connsiteX7" fmla="*/ 7733 w 146198"/>
                              <a:gd name="connsiteY7" fmla="*/ 157982 h 243220"/>
                              <a:gd name="connsiteX8" fmla="*/ 2722 w 146198"/>
                              <a:gd name="connsiteY8" fmla="*/ 179394 h 243220"/>
                              <a:gd name="connsiteX9" fmla="*/ 26406 w 146198"/>
                              <a:gd name="connsiteY9" fmla="*/ 228597 h 243220"/>
                              <a:gd name="connsiteX10" fmla="*/ 78337 w 146198"/>
                              <a:gd name="connsiteY10" fmla="*/ 242720 h 243220"/>
                              <a:gd name="connsiteX11" fmla="*/ 104297 w 146198"/>
                              <a:gd name="connsiteY11" fmla="*/ 240815 h 243220"/>
                              <a:gd name="connsiteX12" fmla="*/ 135715 w 146198"/>
                              <a:gd name="connsiteY12" fmla="*/ 231782 h 243220"/>
                              <a:gd name="connsiteX13" fmla="*/ 132987 w 146198"/>
                              <a:gd name="connsiteY13" fmla="*/ 207184 h 243220"/>
                              <a:gd name="connsiteX14" fmla="*/ 81521 w 146198"/>
                              <a:gd name="connsiteY14" fmla="*/ 218119 h 243220"/>
                              <a:gd name="connsiteX15" fmla="*/ 45997 w 146198"/>
                              <a:gd name="connsiteY15" fmla="*/ 209978 h 243220"/>
                              <a:gd name="connsiteX16" fmla="*/ 35524 w 146198"/>
                              <a:gd name="connsiteY16" fmla="*/ 198647 h 243220"/>
                              <a:gd name="connsiteX17" fmla="*/ 31421 w 146198"/>
                              <a:gd name="connsiteY17" fmla="*/ 179652 h 243220"/>
                              <a:gd name="connsiteX18" fmla="*/ 36431 w 146198"/>
                              <a:gd name="connsiteY18" fmla="*/ 166073 h 243220"/>
                              <a:gd name="connsiteX19" fmla="*/ 49638 w 146198"/>
                              <a:gd name="connsiteY19" fmla="*/ 155189 h 243220"/>
                              <a:gd name="connsiteX20" fmla="*/ 68321 w 146198"/>
                              <a:gd name="connsiteY20" fmla="*/ 145704 h 243220"/>
                              <a:gd name="connsiteX21" fmla="*/ 88810 w 146198"/>
                              <a:gd name="connsiteY21" fmla="*/ 135643 h 243220"/>
                              <a:gd name="connsiteX22" fmla="*/ 128443 w 146198"/>
                              <a:gd name="connsiteY22" fmla="*/ 110079 h 243220"/>
                              <a:gd name="connsiteX23" fmla="*/ 145741 w 146198"/>
                              <a:gd name="connsiteY23" fmla="*/ 65743 h 243220"/>
                              <a:gd name="connsiteX24" fmla="*/ 138449 w 146198"/>
                              <a:gd name="connsiteY24" fmla="*/ 35135 h 243220"/>
                              <a:gd name="connsiteX25" fmla="*/ 118872 w 146198"/>
                              <a:gd name="connsiteY25" fmla="*/ 14576 h 243220"/>
                              <a:gd name="connsiteX26" fmla="*/ 64670 w 146198"/>
                              <a:gd name="connsiteY26" fmla="*/ -500 h 243220"/>
                              <a:gd name="connsiteX27" fmla="*/ -457 w 146198"/>
                              <a:gd name="connsiteY27" fmla="*/ 10425 h 243220"/>
                              <a:gd name="connsiteX28" fmla="*/ 2291 w 146198"/>
                              <a:gd name="connsiteY28" fmla="*/ 38682 h 243220"/>
                              <a:gd name="connsiteX29" fmla="*/ 62848 w 146198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198" h="243220">
                                <a:moveTo>
                                  <a:pt x="62848" y="24087"/>
                                </a:moveTo>
                                <a:cubicBezTo>
                                  <a:pt x="77112" y="24087"/>
                                  <a:pt x="89266" y="27897"/>
                                  <a:pt x="99287" y="35477"/>
                                </a:cubicBezTo>
                                <a:cubicBezTo>
                                  <a:pt x="109005" y="42462"/>
                                  <a:pt x="114005" y="52473"/>
                                  <a:pt x="114314" y="65555"/>
                                </a:cubicBezTo>
                                <a:cubicBezTo>
                                  <a:pt x="114005" y="79208"/>
                                  <a:pt x="108405" y="89972"/>
                                  <a:pt x="97471" y="97886"/>
                                </a:cubicBezTo>
                                <a:cubicBezTo>
                                  <a:pt x="86538" y="105456"/>
                                  <a:pt x="73614" y="112301"/>
                                  <a:pt x="58746" y="118375"/>
                                </a:cubicBezTo>
                                <a:cubicBezTo>
                                  <a:pt x="51761" y="121722"/>
                                  <a:pt x="45084" y="125206"/>
                                  <a:pt x="38713" y="128837"/>
                                </a:cubicBezTo>
                                <a:cubicBezTo>
                                  <a:pt x="32339" y="132483"/>
                                  <a:pt x="26252" y="136586"/>
                                  <a:pt x="20502" y="141155"/>
                                </a:cubicBezTo>
                                <a:cubicBezTo>
                                  <a:pt x="15323" y="145997"/>
                                  <a:pt x="11081" y="151622"/>
                                  <a:pt x="7733" y="157982"/>
                                </a:cubicBezTo>
                                <a:cubicBezTo>
                                  <a:pt x="4399" y="164064"/>
                                  <a:pt x="2722" y="171218"/>
                                  <a:pt x="2722" y="179394"/>
                                </a:cubicBezTo>
                                <a:cubicBezTo>
                                  <a:pt x="3030" y="202457"/>
                                  <a:pt x="10918" y="218868"/>
                                  <a:pt x="26406" y="228597"/>
                                </a:cubicBezTo>
                                <a:cubicBezTo>
                                  <a:pt x="41289" y="238007"/>
                                  <a:pt x="58598" y="242720"/>
                                  <a:pt x="78337" y="242720"/>
                                </a:cubicBezTo>
                                <a:cubicBezTo>
                                  <a:pt x="85009" y="242720"/>
                                  <a:pt x="93656" y="242085"/>
                                  <a:pt x="104297" y="240815"/>
                                </a:cubicBezTo>
                                <a:cubicBezTo>
                                  <a:pt x="114913" y="238910"/>
                                  <a:pt x="125401" y="235899"/>
                                  <a:pt x="135715" y="231782"/>
                                </a:cubicBezTo>
                                <a:lnTo>
                                  <a:pt x="132987" y="207184"/>
                                </a:lnTo>
                                <a:cubicBezTo>
                                  <a:pt x="116288" y="214179"/>
                                  <a:pt x="99134" y="217812"/>
                                  <a:pt x="81521" y="218119"/>
                                </a:cubicBezTo>
                                <a:cubicBezTo>
                                  <a:pt x="66634" y="218119"/>
                                  <a:pt x="54788" y="215415"/>
                                  <a:pt x="45997" y="209978"/>
                                </a:cubicBezTo>
                                <a:cubicBezTo>
                                  <a:pt x="41443" y="207244"/>
                                  <a:pt x="37940" y="203475"/>
                                  <a:pt x="35524" y="198647"/>
                                </a:cubicBezTo>
                                <a:cubicBezTo>
                                  <a:pt x="32790" y="193835"/>
                                  <a:pt x="31421" y="187485"/>
                                  <a:pt x="31421" y="179652"/>
                                </a:cubicBezTo>
                                <a:cubicBezTo>
                                  <a:pt x="31421" y="174810"/>
                                  <a:pt x="33083" y="170291"/>
                                  <a:pt x="36431" y="166073"/>
                                </a:cubicBezTo>
                                <a:cubicBezTo>
                                  <a:pt x="39775" y="162135"/>
                                  <a:pt x="44171" y="158518"/>
                                  <a:pt x="49638" y="155189"/>
                                </a:cubicBezTo>
                                <a:cubicBezTo>
                                  <a:pt x="55105" y="152202"/>
                                  <a:pt x="61326" y="149018"/>
                                  <a:pt x="68321" y="145704"/>
                                </a:cubicBezTo>
                                <a:cubicBezTo>
                                  <a:pt x="75296" y="142643"/>
                                  <a:pt x="82122" y="139299"/>
                                  <a:pt x="88810" y="135643"/>
                                </a:cubicBezTo>
                                <a:cubicBezTo>
                                  <a:pt x="103985" y="129243"/>
                                  <a:pt x="117196" y="120720"/>
                                  <a:pt x="128443" y="110079"/>
                                </a:cubicBezTo>
                                <a:cubicBezTo>
                                  <a:pt x="139664" y="99398"/>
                                  <a:pt x="145434" y="84629"/>
                                  <a:pt x="145741" y="65743"/>
                                </a:cubicBezTo>
                                <a:cubicBezTo>
                                  <a:pt x="145741" y="53550"/>
                                  <a:pt x="143316" y="43354"/>
                                  <a:pt x="138449" y="35135"/>
                                </a:cubicBezTo>
                                <a:cubicBezTo>
                                  <a:pt x="133284" y="26617"/>
                                  <a:pt x="126760" y="19746"/>
                                  <a:pt x="118872" y="14576"/>
                                </a:cubicBezTo>
                                <a:cubicBezTo>
                                  <a:pt x="101856" y="4530"/>
                                  <a:pt x="83803" y="-500"/>
                                  <a:pt x="64670" y="-500"/>
                                </a:cubicBezTo>
                                <a:cubicBezTo>
                                  <a:pt x="42201" y="-500"/>
                                  <a:pt x="20502" y="3156"/>
                                  <a:pt x="-457" y="10425"/>
                                </a:cubicBezTo>
                                <a:lnTo>
                                  <a:pt x="2291" y="38682"/>
                                </a:lnTo>
                                <a:cubicBezTo>
                                  <a:pt x="19882" y="29241"/>
                                  <a:pt x="40088" y="24395"/>
                                  <a:pt x="62848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Полилиния: фигура 64"/>
                        <wps:cNvSpPr/>
                        <wps:spPr>
                          <a:xfrm flipV="1">
                            <a:off x="771822" y="1999473"/>
                            <a:ext cx="28699" cy="332511"/>
                          </a:xfrm>
                          <a:custGeom>
                            <a:avLst/>
                            <a:gdLst>
                              <a:gd name="connsiteX0" fmla="*/ -536 w 28699"/>
                              <a:gd name="connsiteY0" fmla="*/ 231736 h 332511"/>
                              <a:gd name="connsiteX1" fmla="*/ 28163 w 28699"/>
                              <a:gd name="connsiteY1" fmla="*/ 231736 h 332511"/>
                              <a:gd name="connsiteX2" fmla="*/ 28163 w 28699"/>
                              <a:gd name="connsiteY2" fmla="*/ -545 h 332511"/>
                              <a:gd name="connsiteX3" fmla="*/ -536 w 28699"/>
                              <a:gd name="connsiteY3" fmla="*/ -545 h 332511"/>
                              <a:gd name="connsiteX4" fmla="*/ 28163 w 28699"/>
                              <a:gd name="connsiteY4" fmla="*/ 293689 h 332511"/>
                              <a:gd name="connsiteX5" fmla="*/ -536 w 28699"/>
                              <a:gd name="connsiteY5" fmla="*/ 293689 h 332511"/>
                              <a:gd name="connsiteX6" fmla="*/ -536 w 28699"/>
                              <a:gd name="connsiteY6" fmla="*/ 331967 h 332511"/>
                              <a:gd name="connsiteX7" fmla="*/ 28163 w 28699"/>
                              <a:gd name="connsiteY7" fmla="*/ 331967 h 332511"/>
                              <a:gd name="connsiteX8" fmla="*/ 28163 w 28699"/>
                              <a:gd name="connsiteY8" fmla="*/ 293689 h 33251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28699" h="332511">
                                <a:moveTo>
                                  <a:pt x="-536" y="231736"/>
                                </a:moveTo>
                                <a:lnTo>
                                  <a:pt x="28163" y="231736"/>
                                </a:lnTo>
                                <a:lnTo>
                                  <a:pt x="28163" y="-545"/>
                                </a:lnTo>
                                <a:lnTo>
                                  <a:pt x="-536" y="-545"/>
                                </a:lnTo>
                                <a:close/>
                                <a:moveTo>
                                  <a:pt x="28163" y="293689"/>
                                </a:moveTo>
                                <a:lnTo>
                                  <a:pt x="-536" y="293689"/>
                                </a:lnTo>
                                <a:lnTo>
                                  <a:pt x="-536" y="331967"/>
                                </a:lnTo>
                                <a:lnTo>
                                  <a:pt x="28163" y="331967"/>
                                </a:lnTo>
                                <a:lnTo>
                                  <a:pt x="28163" y="293689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Полилиния: фигура 65"/>
                        <wps:cNvSpPr/>
                        <wps:spPr>
                          <a:xfrm flipV="1">
                            <a:off x="832340" y="2094218"/>
                            <a:ext cx="179511" cy="243229"/>
                          </a:xfrm>
                          <a:custGeom>
                            <a:avLst/>
                            <a:gdLst>
                              <a:gd name="connsiteX0" fmla="*/ 147902 w 179511"/>
                              <a:gd name="connsiteY0" fmla="*/ 122016 h 243229"/>
                              <a:gd name="connsiteX1" fmla="*/ 139697 w 179511"/>
                              <a:gd name="connsiteY1" fmla="*/ 122016 h 243229"/>
                              <a:gd name="connsiteX2" fmla="*/ 102346 w 179511"/>
                              <a:gd name="connsiteY2" fmla="*/ 121102 h 243229"/>
                              <a:gd name="connsiteX3" fmla="*/ 66836 w 179511"/>
                              <a:gd name="connsiteY3" fmla="*/ 113354 h 243229"/>
                              <a:gd name="connsiteX4" fmla="*/ 41326 w 179511"/>
                              <a:gd name="connsiteY4" fmla="*/ 96517 h 243229"/>
                              <a:gd name="connsiteX5" fmla="*/ 30854 w 179511"/>
                              <a:gd name="connsiteY5" fmla="*/ 65997 h 243229"/>
                              <a:gd name="connsiteX6" fmla="*/ 45415 w 179511"/>
                              <a:gd name="connsiteY6" fmla="*/ 34123 h 243229"/>
                              <a:gd name="connsiteX7" fmla="*/ 79124 w 179511"/>
                              <a:gd name="connsiteY7" fmla="*/ 24087 h 243229"/>
                              <a:gd name="connsiteX8" fmla="*/ 118742 w 179511"/>
                              <a:gd name="connsiteY8" fmla="*/ 34123 h 243229"/>
                              <a:gd name="connsiteX9" fmla="*/ 139241 w 179511"/>
                              <a:gd name="connsiteY9" fmla="*/ 56879 h 243229"/>
                              <a:gd name="connsiteX10" fmla="*/ 146989 w 179511"/>
                              <a:gd name="connsiteY10" fmla="*/ 84679 h 243229"/>
                              <a:gd name="connsiteX11" fmla="*/ 147902 w 179511"/>
                              <a:gd name="connsiteY11" fmla="*/ 107897 h 243229"/>
                              <a:gd name="connsiteX12" fmla="*/ 150640 w 179511"/>
                              <a:gd name="connsiteY12" fmla="*/ 42313 h 243229"/>
                              <a:gd name="connsiteX13" fmla="*/ 149722 w 179511"/>
                              <a:gd name="connsiteY13" fmla="*/ 42313 h 243229"/>
                              <a:gd name="connsiteX14" fmla="*/ 119203 w 179511"/>
                              <a:gd name="connsiteY14" fmla="*/ 10880 h 243229"/>
                              <a:gd name="connsiteX15" fmla="*/ 75944 w 179511"/>
                              <a:gd name="connsiteY15" fmla="*/ -500 h 243229"/>
                              <a:gd name="connsiteX16" fmla="*/ 36777 w 179511"/>
                              <a:gd name="connsiteY16" fmla="*/ 7234 h 243229"/>
                              <a:gd name="connsiteX17" fmla="*/ 13089 w 179511"/>
                              <a:gd name="connsiteY17" fmla="*/ 24543 h 243229"/>
                              <a:gd name="connsiteX18" fmla="*/ -573 w 179511"/>
                              <a:gd name="connsiteY18" fmla="*/ 65108 h 243229"/>
                              <a:gd name="connsiteX19" fmla="*/ 13545 w 179511"/>
                              <a:gd name="connsiteY19" fmla="*/ 111096 h 243229"/>
                              <a:gd name="connsiteX20" fmla="*/ 48619 w 179511"/>
                              <a:gd name="connsiteY20" fmla="*/ 135226 h 243229"/>
                              <a:gd name="connsiteX21" fmla="*/ 95068 w 179511"/>
                              <a:gd name="connsiteY21" fmla="*/ 145248 h 243229"/>
                              <a:gd name="connsiteX22" fmla="*/ 142435 w 179511"/>
                              <a:gd name="connsiteY22" fmla="*/ 146617 h 243229"/>
                              <a:gd name="connsiteX23" fmla="*/ 147902 w 179511"/>
                              <a:gd name="connsiteY23" fmla="*/ 146617 h 243229"/>
                              <a:gd name="connsiteX24" fmla="*/ 147902 w 179511"/>
                              <a:gd name="connsiteY24" fmla="*/ 158439 h 243229"/>
                              <a:gd name="connsiteX25" fmla="*/ 95068 w 179511"/>
                              <a:gd name="connsiteY25" fmla="*/ 218119 h 243229"/>
                              <a:gd name="connsiteX26" fmla="*/ 26761 w 179511"/>
                              <a:gd name="connsiteY26" fmla="*/ 198989 h 243229"/>
                              <a:gd name="connsiteX27" fmla="*/ 26761 w 179511"/>
                              <a:gd name="connsiteY27" fmla="*/ 226309 h 243229"/>
                              <a:gd name="connsiteX28" fmla="*/ 95068 w 179511"/>
                              <a:gd name="connsiteY28" fmla="*/ 242720 h 243229"/>
                              <a:gd name="connsiteX29" fmla="*/ 176602 w 179511"/>
                              <a:gd name="connsiteY29" fmla="*/ 156167 h 243229"/>
                              <a:gd name="connsiteX30" fmla="*/ 176602 w 179511"/>
                              <a:gd name="connsiteY30" fmla="*/ 53688 h 243229"/>
                              <a:gd name="connsiteX31" fmla="*/ 178883 w 179511"/>
                              <a:gd name="connsiteY31" fmla="*/ 4962 h 243229"/>
                              <a:gd name="connsiteX32" fmla="*/ 150640 w 179511"/>
                              <a:gd name="connsiteY32" fmla="*/ 4962 h 243229"/>
                              <a:gd name="connsiteX33" fmla="*/ 150640 w 179511"/>
                              <a:gd name="connsiteY33" fmla="*/ 42313 h 2432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</a:cxnLst>
                            <a:rect l="l" t="t" r="r" b="b"/>
                            <a:pathLst>
                              <a:path w="179511" h="243229">
                                <a:moveTo>
                                  <a:pt x="147902" y="122016"/>
                                </a:moveTo>
                                <a:lnTo>
                                  <a:pt x="139697" y="122016"/>
                                </a:lnTo>
                                <a:cubicBezTo>
                                  <a:pt x="127250" y="122016"/>
                                  <a:pt x="114802" y="121722"/>
                                  <a:pt x="102346" y="121102"/>
                                </a:cubicBezTo>
                                <a:cubicBezTo>
                                  <a:pt x="89298" y="119897"/>
                                  <a:pt x="77457" y="117308"/>
                                  <a:pt x="66836" y="113354"/>
                                </a:cubicBezTo>
                                <a:cubicBezTo>
                                  <a:pt x="56205" y="109722"/>
                                  <a:pt x="47706" y="104097"/>
                                  <a:pt x="41326" y="96517"/>
                                </a:cubicBezTo>
                                <a:cubicBezTo>
                                  <a:pt x="34326" y="88921"/>
                                  <a:pt x="30854" y="78747"/>
                                  <a:pt x="30854" y="65997"/>
                                </a:cubicBezTo>
                                <a:cubicBezTo>
                                  <a:pt x="30854" y="51099"/>
                                  <a:pt x="35695" y="40483"/>
                                  <a:pt x="45415" y="34123"/>
                                </a:cubicBezTo>
                                <a:cubicBezTo>
                                  <a:pt x="54542" y="27440"/>
                                  <a:pt x="65769" y="24087"/>
                                  <a:pt x="79124" y="24087"/>
                                </a:cubicBezTo>
                                <a:cubicBezTo>
                                  <a:pt x="95822" y="24087"/>
                                  <a:pt x="109028" y="27440"/>
                                  <a:pt x="118742" y="34123"/>
                                </a:cubicBezTo>
                                <a:cubicBezTo>
                                  <a:pt x="128163" y="40483"/>
                                  <a:pt x="134989" y="48062"/>
                                  <a:pt x="139241" y="56879"/>
                                </a:cubicBezTo>
                                <a:cubicBezTo>
                                  <a:pt x="143809" y="66305"/>
                                  <a:pt x="146375" y="75546"/>
                                  <a:pt x="146989" y="84679"/>
                                </a:cubicBezTo>
                                <a:cubicBezTo>
                                  <a:pt x="147590" y="94065"/>
                                  <a:pt x="147902" y="101824"/>
                                  <a:pt x="147902" y="107897"/>
                                </a:cubicBezTo>
                                <a:close/>
                                <a:moveTo>
                                  <a:pt x="150640" y="42313"/>
                                </a:moveTo>
                                <a:lnTo>
                                  <a:pt x="149722" y="42313"/>
                                </a:lnTo>
                                <a:cubicBezTo>
                                  <a:pt x="143041" y="28636"/>
                                  <a:pt x="132871" y="18159"/>
                                  <a:pt x="119203" y="10880"/>
                                </a:cubicBezTo>
                                <a:cubicBezTo>
                                  <a:pt x="105550" y="3588"/>
                                  <a:pt x="91119" y="-207"/>
                                  <a:pt x="75944" y="-500"/>
                                </a:cubicBezTo>
                                <a:cubicBezTo>
                                  <a:pt x="59846" y="-207"/>
                                  <a:pt x="46784" y="2373"/>
                                  <a:pt x="36777" y="7234"/>
                                </a:cubicBezTo>
                                <a:cubicBezTo>
                                  <a:pt x="26438" y="11794"/>
                                  <a:pt x="18555" y="17548"/>
                                  <a:pt x="13089" y="24543"/>
                                </a:cubicBezTo>
                                <a:cubicBezTo>
                                  <a:pt x="3360" y="39734"/>
                                  <a:pt x="-1194" y="53246"/>
                                  <a:pt x="-573" y="65108"/>
                                </a:cubicBezTo>
                                <a:cubicBezTo>
                                  <a:pt x="-573" y="84525"/>
                                  <a:pt x="4129" y="99845"/>
                                  <a:pt x="13545" y="111096"/>
                                </a:cubicBezTo>
                                <a:cubicBezTo>
                                  <a:pt x="22649" y="122299"/>
                                  <a:pt x="34326" y="130349"/>
                                  <a:pt x="48619" y="135226"/>
                                </a:cubicBezTo>
                                <a:cubicBezTo>
                                  <a:pt x="62872" y="140366"/>
                                  <a:pt x="78370" y="143710"/>
                                  <a:pt x="95068" y="145248"/>
                                </a:cubicBezTo>
                                <a:cubicBezTo>
                                  <a:pt x="111474" y="146146"/>
                                  <a:pt x="127250" y="146617"/>
                                  <a:pt x="142435" y="146617"/>
                                </a:cubicBezTo>
                                <a:lnTo>
                                  <a:pt x="147902" y="146617"/>
                                </a:lnTo>
                                <a:lnTo>
                                  <a:pt x="147902" y="158439"/>
                                </a:lnTo>
                                <a:cubicBezTo>
                                  <a:pt x="148816" y="198231"/>
                                  <a:pt x="131203" y="218119"/>
                                  <a:pt x="95068" y="218119"/>
                                </a:cubicBezTo>
                                <a:cubicBezTo>
                                  <a:pt x="71078" y="218411"/>
                                  <a:pt x="48311" y="212047"/>
                                  <a:pt x="26761" y="198989"/>
                                </a:cubicBezTo>
                                <a:lnTo>
                                  <a:pt x="26761" y="226309"/>
                                </a:lnTo>
                                <a:cubicBezTo>
                                  <a:pt x="48311" y="236623"/>
                                  <a:pt x="71078" y="242070"/>
                                  <a:pt x="95068" y="242720"/>
                                </a:cubicBezTo>
                                <a:cubicBezTo>
                                  <a:pt x="150016" y="243316"/>
                                  <a:pt x="177201" y="214473"/>
                                  <a:pt x="176602" y="156167"/>
                                </a:cubicBezTo>
                                <a:lnTo>
                                  <a:pt x="176602" y="53688"/>
                                </a:lnTo>
                                <a:cubicBezTo>
                                  <a:pt x="176288" y="36062"/>
                                  <a:pt x="177058" y="19835"/>
                                  <a:pt x="178883" y="4962"/>
                                </a:cubicBezTo>
                                <a:lnTo>
                                  <a:pt x="150640" y="4962"/>
                                </a:lnTo>
                                <a:lnTo>
                                  <a:pt x="150640" y="4231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EC48B33" id="Рисунок 1449" o:spid="_x0000_s1026" style="width:65.05pt;height:50.8pt;mso-position-horizontal-relative:char;mso-position-vertical-relative:line" coordorigin=",7997" coordsize="19702,15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">
                <v:shape id="Полилиния: фигура 168" o:spid="_x0000_s1027" style="position:absolute;left:10387;top:17208;width:1749;height:2454;flip:y;visibility:visible;mso-wrap-style:square;v-text-anchor:middle" coordsize="174873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" path="m158166,189921v-19235,6324,-33304,9994,-56263,9994c85021,199915,64875,193984,64875,173957v,-37326,109230,-13640,109230,-98287c174105,21050,123940,-832,72842,-832,48901,-832,24558,3246,1589,9189l5314,59264c25019,49725,45641,43797,67187,43797v15969,,41285,5928,41285,28664c108472,118458,-769,87035,-769,171683v,50508,45458,72848,94690,72848c123478,244531,142692,239946,162372,235882r-4206,-45961e" filled="f" stroked="f" strokeweight=".1pt">
                  <v:stroke joinstyle="miter"/>
                  <v:path arrowok="t" o:connecttype="custom" o:connectlocs="158166,189921;101903,199915;64875,173957;174105,75670;72842,-832;1589,9189;5314,59264;67187,43797;108472,72461;-769,171683;93921,244531;162372,235882;158166,189921" o:connectangles="0,0,0,0,0,0,0,0,0,0,0,0,0"/>
                </v:shape>
                <v:shape id="Полилиния: фигура 169" o:spid="_x0000_s1028" style="position:absolute;left:14901;top:17266;width:629;height:2344;flip:y;visibility:visible;mso-wrap-style:square;v-text-anchor:middle" coordsize="62839,234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" path="m-1038,233586r62839,l61801,-832r-62839,l-1038,233586e" filled="f" stroked="f" strokeweight=".1pt">
                  <v:stroke joinstyle="miter"/>
                  <v:path arrowok="t" o:connecttype="custom" o:connectlocs="-1038,233586;61801,233586;61801,-832;-1038,-832;-1038,233586" o:connectangles="0,0,0,0,0"/>
                </v:shape>
                <v:shape id="Полилиния: фигура 170" o:spid="_x0000_s1029" style="position:absolute;left:17870;top:17208;width:1748;height:2454;flip:y;visibility:visible;mso-wrap-style:square;v-text-anchor:middle" coordsize="174879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" path="m157661,189921v-19215,6324,-33261,9994,-56248,9994c84497,199915,64367,193984,64367,173957v,-37326,109233,-13640,109233,-98287c173600,21050,123435,-832,72355,-832,48416,-832,24057,3246,1083,9189l4817,59264c24502,49725,45165,43797,66717,43797v15926,,41262,5928,41262,28664c107979,118458,-1279,87035,-1279,171683v,50508,45504,72848,94755,72848c122978,244531,142180,239946,161890,235882r-4229,-45961e" filled="f" stroked="f" strokeweight=".1pt">
                  <v:stroke joinstyle="miter"/>
                  <v:path arrowok="t" o:connecttype="custom" o:connectlocs="157661,189921;101413,199915;64367,173957;173600,75670;72355,-832;1083,9189;4817,59264;66717,43797;107979,72461;-1279,171683;93476,244531;161890,235882;157661,189921" o:connectangles="0,0,0,0,0,0,0,0,0,0,0,0,0"/>
                </v:shape>
                <v:shape id="Полилиния: фигура 171" o:spid="_x0000_s1030" style="position:absolute;left:12436;top:16004;width:2241;height:3606;flip:y;visibility:visible;mso-wrap-style:square;v-text-anchor:middle" coordsize="224093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" path="m122928,128475r89001,105055l137850,233530,62844,139766r-927,l61917,359691,-925,340476r,-341364l61917,-888r,113793l62844,112905,143476,-888r79693,l122928,128475e" filled="f" stroked="f" strokeweight=".1pt">
                  <v:stroke joinstyle="miter"/>
                  <v:path arrowok="t" o:connecttype="custom" o:connectlocs="122928,128475;211929,233530;137850,233530;62844,139766;61917,139766;61917,359691;-925,340476;-925,-888;61917,-888;61917,112905;62844,112905;143476,-888;223169,-888;122928,128475" o:connectangles="0,0,0,0,0,0,0,0,0,0,0,0,0,0"/>
                </v:shape>
                <v:shape id="Полилиния: фигура 172" o:spid="_x0000_s1031" style="position:absolute;left:15935;top:16004;width:628;height:3606;flip:y;visibility:visible;mso-wrap-style:square;v-text-anchor:middle" coordsize="62788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" path="m-1109,340476r,-341364l61680,-888r,360579l-1109,340476e" filled="f" stroked="f" strokeweight=".1pt">
                  <v:stroke joinstyle="miter"/>
                  <v:path arrowok="t" o:connecttype="custom" o:connectlocs="-1109,340476;-1109,-888;61680,-888;61680,359691;-1109,340476" o:connectangles="0,0,0,0,0"/>
                </v:shape>
                <v:shape id="Полилиния: фигура 173" o:spid="_x0000_s1032" style="position:absolute;left:16925;top:16004;width:628;height:3606;flip:y;visibility:visible;mso-wrap-style:square;v-text-anchor:middle" coordsize="62839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" path="m-1151,340476r-25,l-1176,-888r62839,l61663,359691,-1151,340476e" filled="f" stroked="f" strokeweight=".1pt">
                  <v:stroke joinstyle="miter"/>
                  <v:path arrowok="t" o:connecttype="custom" o:connectlocs="-1151,340476;-1176,340476;-1176,-888;61663,-888;61663,359691;-1151,340476" o:connectangles="0,0,0,0,0,0"/>
                </v:shape>
                <v:shape id="Полилиния: фигура 174" o:spid="_x0000_s1033" style="position:absolute;left:14879;top:16041;width:700;height:700;flip:y;visibility:visible;mso-wrap-style:square;v-text-anchor:middle" coordsize="69964,70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" path="m68925,33999v,19330,-15697,35001,-35001,35001c14632,69000,-1039,53329,-1039,33999v,-19329,15671,-35014,34963,-35014c53228,-1015,68925,14670,68925,33999e" filled="f" stroked="f" strokeweight=".1pt">
                  <v:stroke joinstyle="miter"/>
                  <v:path arrowok="t" o:connecttype="custom" o:connectlocs="68925,33999;33924,69000;-1039,33999;33924,-1015;68925,33999" o:connectangles="0,0,0,0,0"/>
                </v:shape>
                <v:shape id="Полилиния: фигура 175" o:spid="_x0000_s1034" style="position:absolute;left:3562;top:17260;width:2215;height:2413;flip:y;visibility:visible;mso-wrap-style:square;v-text-anchor:middle" coordsize="221495,241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" path="m110434,22119v-47888,,-80030,39271,-80030,97766c30404,178369,62546,217637,110434,217637v47873,,80031,-39268,80031,-97752c190465,61390,158307,22119,110434,22119t,218442c28678,240561,-319,175575,-319,119885,-319,64183,28678,-829,110434,-829v81767,,110743,65012,110743,120714c221177,175575,192201,240561,110434,240561e" filled="f" stroked="f" strokeweight=".1pt">
                  <v:stroke joinstyle="miter"/>
                  <v:path arrowok="t" o:connecttype="custom" o:connectlocs="110434,22119;30404,119885;110434,217637;190465,119885;110434,22119;110434,240561;-319,119885;110434,-829;221177,119885;110434,240561" o:connectangles="0,0,0,0,0,0,0,0,0,0"/>
                </v:shape>
                <v:shape id="Полилиния: фигура 176" o:spid="_x0000_s1035" style="position:absolute;left:6048;top:17250;width:1075;height:2360;flip:y;visibility:visible;mso-wrap-style:square;v-text-anchor:middle" coordsize="107473,2359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" path="m25610,191840r,37808l-449,229648,-429,-833r27899,l27470,113050r-44,1473c27470,156966,39511,207728,96810,207728r8721,-406l105616,208236r1408,26861l103779,235122v-38709,,-64952,-14605,-78169,-43282e" filled="f" stroked="f" strokeweight=".1pt">
                  <v:stroke joinstyle="miter"/>
                  <v:path arrowok="t" o:connecttype="custom" o:connectlocs="25610,191840;25610,229648;-449,229648;-429,-833;27470,-833;27470,113050;27426,114523;96810,207728;105531,207322;105616,208236;107024,235097;103779,235122;25610,191840" o:connectangles="0,0,0,0,0,0,0,0,0,0,0,0,0"/>
                </v:shape>
                <v:shape id="Полилиния: фигура 177" o:spid="_x0000_s1036" style="position:absolute;left:8003;top:16130;width:2019;height:3535;flip:y;visibility:visible;mso-wrap-style:square;v-text-anchor:middle" coordsize="201830,3535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" path="m101704,22070v-64617,,-71616,68375,-71616,97763c30088,149246,37087,217598,101704,217598v49461,,71626,-49098,71626,-97765c173330,71153,151165,22070,101704,22070t98380,330211l173330,344103r,-142507c167506,211349,145737,241156,97001,240547,16327,239531,-615,174367,-615,119833,-615,45386,36790,-880,97021,-880v35862,,60117,13207,76309,41235l173330,4607r27886,l201216,352624r-1132,-343e" filled="f" stroked="f" strokeweight=".1pt">
                  <v:stroke joinstyle="miter"/>
                  <v:path arrowok="t" o:connecttype="custom" o:connectlocs="101704,22070;30088,119833;101704,217598;173330,119833;101704,22070;200084,352281;173330,344103;173330,201596;97001,240547;-615,119833;97021,-880;173330,40355;173330,4607;201216,4607;201216,352624;200084,352281" o:connectangles="0,0,0,0,0,0,0,0,0,0,0,0,0,0,0,0"/>
                </v:shape>
                <v:shape id="Полилиния: фигура 178" o:spid="_x0000_s1037" style="position:absolute;left:7414;top:16130;width:278;height:3480;flip:y;visibility:visible;mso-wrap-style:square;v-text-anchor:middle" coordsize="27885,3480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" path="m26248,346766l-515,338625r,-339508l27370,-883r,348017l26248,346766e" filled="f" stroked="f" strokeweight=".1pt">
                  <v:stroke joinstyle="miter"/>
                  <v:path arrowok="t" o:connecttype="custom" o:connectlocs="26248,346766;-515,338625;-515,-883;27370,-883;27370,347134;26248,346766" o:connectangles="0,0,0,0,0,0"/>
                </v:shape>
                <v:shape id="Полилиния: фигура 179" o:spid="_x0000_s1038" style="position:absolute;top:17305;width:3558;height:2305;flip:y;visibility:visible;mso-wrap-style:square;v-text-anchor:middle" coordsize="355892,230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" path="m29823,229663r-29944,l246,228508c1684,224177,75325,1814,75999,-205r204,-625l110646,-830v,,64771,199518,65153,200737l177931,199907c178329,198688,243104,-830,243104,-830r34458,l355771,229663r-27816,c327955,229663,262258,30146,261861,28950r-2153,c259341,30146,196445,229663,196445,229663r-34443,c162002,229663,95828,30146,95426,28950r-2143,c92916,30170,30468,229663,30468,229663r-645,e" filled="f" stroked="f" strokeweight=".1pt">
                  <v:stroke joinstyle="miter"/>
                  <v:path arrowok="t" o:connecttype="custom" o:connectlocs="29823,229663;-121,229663;246,228508;75999,-205;76203,-830;110646,-830;175799,199907;177931,199907;243104,-830;277562,-830;355771,229663;327955,229663;261861,28950;259708,28950;196445,229663;162002,229663;95426,28950;93283,28950;30468,229663;29823,229663" o:connectangles="0,0,0,0,0,0,0,0,0,0,0,0,0,0,0,0,0,0,0,0"/>
                </v:shape>
                <v:shape id="Полилиния: фигура 180" o:spid="_x0000_s1039" style="position:absolute;left:14318;top:10947;width:5384;height:4823;flip:y;visibility:visible;mso-wrap-style:square;v-text-anchor:middle" coordsize="538377,48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" path="m-1161,371917v,,112205,19863,148933,109080c147772,480997,801047,347177,415399,-1285v,,143104,134734,63183,242532c478582,241247,523197,107427,348496,17295v,,378879,269113,-349657,354622e" filled="f" stroked="f" strokeweight=".1pt">
                  <v:stroke joinstyle="miter"/>
                  <v:path arrowok="t" o:connecttype="custom" o:connectlocs="-1161,371917;147772,480997;415399,-1285;478582,241247;348496,17295;-1161,371917" o:connectangles="0,0,0,0,0,0"/>
                </v:shape>
                <v:shape id="Полилиния: фигура 181" o:spid="_x0000_s1040" style="position:absolute;left:16528;top:8498;width:2336;height:3646;flip:y;visibility:visible;mso-wrap-style:square;v-text-anchor:middle" coordsize="233654,364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" path="m135787,57829c181469,35223,213460,13036,232155,-1556,240372,232314,72694,363061,72694,363061,67804,348075,53174,331349,32257,323691,11353,316020,-1208,290937,-1208,290937,80745,222776,120115,139566,135787,57829e" filled="f" stroked="f" strokeweight=".1pt">
                  <v:stroke joinstyle="miter"/>
                  <v:path arrowok="t" o:connecttype="custom" o:connectlocs="135787,57829;232155,-1556;72694,363061;32257,323691;-1208,290937;135787,57829" o:connectangles="0,0,0,0,0,0"/>
                </v:shape>
                <v:shape id="Полилиния: фигура 182" o:spid="_x0000_s1041" style="position:absolute;left:13983;top:7997;width:2942;height:3158;flip:y;visibility:visible;mso-wrap-style:square;v-text-anchor:middle" coordsize="294259,3157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" path="m164109,2568v9906,14770,12662,24917,12662,24917c219964,19815,258699,9718,293204,-1623,221627,202466,88519,314163,88519,314163,84798,303482,45770,283975,19304,272342,-7189,260734,-229,211496,-229,211496,72567,151336,125514,77714,164109,2568e" filled="f" stroked="f" strokeweight=".1pt">
                  <v:stroke joinstyle="miter"/>
                  <v:path arrowok="t" o:connecttype="custom" o:connectlocs="164109,2568;176771,27485;293204,-1623;88519,314163;19304,272342;-229,211496;164109,2568" o:connectangles="0,0,0,0,0,0,0"/>
                </v:shape>
                <v:shape id="Полилиния: фигура 183" o:spid="_x0000_s1042" style="position:absolute;left:17685;top:13374;width:897;height:2075;flip:y;visibility:visible;mso-wrap-style:square;v-text-anchor:middle" coordsize="89725,207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" path="m67571,206390c58554,105692,-1237,-1191,-1237,-1191,40977,63007,69844,123307,88488,179479v-5220,9512,-12268,18440,-20917,26911e" filled="f" stroked="f" strokeweight=".1pt">
                  <v:stroke joinstyle="miter"/>
                  <v:path arrowok="t" o:connecttype="custom" o:connectlocs="67571,206390;-1237,-1191;88488,179479;67571,206390" o:connectangles="0,0,0,0"/>
                </v:shape>
                <v:shape id="Полилиния: фигура 184" o:spid="_x0000_s1043" style="position:absolute;left:17490;top:13064;width:804;height:2086;flip:y;visibility:visible;mso-wrap-style:square;v-text-anchor:middle" coordsize="80479,20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" path="m79259,183579v-9855,8458,-21247,16396,-33871,23813c34923,99048,-1221,17628,-1221,17628,19670,41327,35723,79655,35723,79655,36409,52477,14095,-1218,14095,-1218,52462,60440,70826,135345,79259,183579e" filled="f" stroked="f" strokeweight=".1pt">
                  <v:stroke joinstyle="miter"/>
                  <v:path arrowok="t" o:connecttype="custom" o:connectlocs="79259,183579;45388,207392;-1221,17628;35723,79655;14095,-1218;79259,183579" o:connectangles="0,0,0,0,0,0"/>
                </v:shape>
                <v:shape id="Полилиния: фигура 185" o:spid="_x0000_s1044" style="position:absolute;left:13166;top:13394;width:2998;height:2018;flip:y;visibility:visible;mso-wrap-style:square;v-text-anchor:middle" coordsize="299859,2017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" path="m285118,-1192c261902,11305,228221,24614,158981,78246,211369,38800,298859,13591,298859,13591,105705,111635,63591,200509,63591,200509,44999,201119,33797,189321,26457,185269v-7379,-4038,-27458,-3695,-27458,-3695c72596,62905,285118,-1192,285118,-1192e" filled="f" stroked="f" strokeweight=".1pt">
                  <v:stroke joinstyle="miter"/>
                  <v:path arrowok="t" o:connecttype="custom" o:connectlocs="285118,-1192;158981,78246;298859,13591;63591,200509;26457,185269;-1001,181574;285118,-1192" o:connectangles="0,0,0,0,0,0,0"/>
                </v:shape>
                <v:shape id="Полилиния: фигура 186" o:spid="_x0000_s1045" style="position:absolute;left:12481;top:11022;width:4033;height:4330;flip:y;visibility:visible;mso-wrap-style:square;v-text-anchor:middle" coordsize="403297,433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" path="m267231,312224v-64173,10630,-111316,14732,-111316,14732c181582,333395,203401,341231,222070,349765,131760,415551,41768,431731,41768,431731v,,-16739,-5562,-19063,-33452c20413,370403,-989,366694,-989,366694,336344,276550,386992,-1301,386992,-1301,363979,124150,315211,204312,315211,204312,366761,151328,402308,16809,402308,16809,390865,155862,333207,249601,267231,312224e" filled="f" stroked="f" strokeweight=".1pt">
                  <v:stroke joinstyle="miter"/>
                  <v:path arrowok="t" o:connecttype="custom" o:connectlocs="267231,312224;155915,326956;222070,349765;41768,431731;22705,398279;-989,366694;386992,-1301;315211,204312;402308,16809;267231,312224" o:connectangles="0,0,0,0,0,0,0,0,0,0"/>
                </v:shape>
                <v:shape id="Полилиния: фигура 187" o:spid="_x0000_s1046" style="position:absolute;left:16172;top:12418;width:1196;height:2906;flip:y;visibility:visible;mso-wrap-style:square;v-text-anchor:middle" coordsize="119591,290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" path="m-1144,289413c47408,139565,48322,12705,48322,12705,84263,82377,74802,242702,74802,242702,108266,177183,104075,-1240,104075,-1240v17158,93752,17818,179502,7963,256667c76440,269067,37286,280294,-1144,289413e" filled="f" stroked="f" strokeweight=".1pt">
                  <v:stroke joinstyle="miter"/>
                  <v:path arrowok="t" o:connecttype="custom" o:connectlocs="-1144,289413;48322,12705;74802,242702;104075,-1240;112038,255427;-1144,289413" o:connectangles="0,0,0,0,0,0"/>
                </v:shape>
                <v:shape id="Полилиния: фигура 188" o:spid="_x0000_s1047" style="position:absolute;left:204;top:20140;width:1999;height:3179;flip:y;visibility:visible;mso-wrap-style:square;v-text-anchor:middle" coordsize="199935,317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" path="m31330,176617r33254,c84313,176333,102237,180565,118305,189381v16427,8810,24919,23986,25520,45541c143825,247989,141696,258303,137454,265909v-4260,7569,-10015,13032,-17298,16386c112868,285926,104360,288223,94637,289136v-9709,600,-20042,903,-30966,903l31330,290039r,-113422xm-82,317358r81964,c142609,318271,173729,290787,175262,234922v-327,-20652,-7143,-37187,-20504,-49634c141389,172523,124691,164641,104658,161590r,-913c116808,159164,125603,155215,131075,148856v3037,-3052,5616,-6837,7754,-11396c141255,132901,143522,127901,145650,122438l199853,-538r-34631,l119234,106930v-8504,19750,-17309,32043,-26433,36904c88252,146553,83098,148230,77318,148856v-5754,277,-12447,456,-20022,456l31330,149312r,-149850l-82,-538r,317896e" filled="f" stroked="f" strokeweight=".1pt">
                  <v:stroke joinstyle="miter"/>
                  <v:path arrowok="t" o:connecttype="custom" o:connectlocs="31330,176617;64584,176617;118305,189381;143825,234922;137454,265909;120156,282295;94637,289136;63671,290039;31330,290039;-82,317358;81882,317358;175262,234922;154758,185288;104658,161590;104658,160677;131075,148856;138829,137460;145650,122438;199853,-538;165222,-538;119234,106930;92801,143834;77318,148856;57296,149312;31330,149312;31330,-538;-82,-538;-82,317358" o:connectangles="0,0,0,0,0,0,0,0,0,0,0,0,0,0,0,0,0,0,0,0,0,0,0,0,0,0,0,0"/>
                </v:shape>
                <v:shape id="Полилиния: фигура 189" o:spid="_x0000_s1048" style="position:absolute;left:2325;top:20997;width:1831;height:2377;flip:y;visibility:visible;mso-wrap-style:square;v-text-anchor:middle" coordsize="183103,237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" path="m181072,59624v-318,-17616,298,-35838,1811,-54659l155096,4965r,41454l154198,46419v-2128,-5160,-5010,-10339,-8661,-15499c141896,25464,137188,20294,131443,15442,125644,10883,118505,7237,110011,4509,101519,1155,91190,-498,79040,-498,50798,-195,30458,8304,18016,24991,5554,41388,-508,62646,-211,88759r,148486l28489,237245r,-141197c28489,73886,32879,56588,41694,44116,50188,30757,64168,24090,83604,24090v13043,,24135,2733,33259,8204c125951,37449,132936,44116,137787,52337v5478,8492,9257,17601,11401,27329c151302,89394,152368,99083,152368,108811r,128434l181072,237245r,-177621e" filled="f" stroked="f" strokeweight=".1pt">
                  <v:stroke joinstyle="miter"/>
                  <v:path arrowok="t" o:connecttype="custom" o:connectlocs="181072,59624;182883,4965;155096,4965;155096,46419;154198,46419;145537,30920;131443,15442;110011,4509;79040,-498;18016,24991;-211,88759;-211,237245;28489,237245;28489,96048;41694,44116;83604,24090;116863,32294;137787,52337;149188,79666;152368,108811;152368,237245;181072,237245;181072,59624" o:connectangles="0,0,0,0,0,0,0,0,0,0,0,0,0,0,0,0,0,0,0,0,0,0,0"/>
                </v:shape>
                <v:shape id="Полилиния: фигура 190" o:spid="_x0000_s1049" style="position:absolute;left:4425;top:20942;width:1462;height:2432;flip:y;visibility:visible;mso-wrap-style:square;v-text-anchor:middle" coordsize="146203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" path="m62970,24087v14262,,26416,3810,36438,11390c109126,42462,114137,52473,114435,65555v-298,13653,-5924,24417,-16852,32331c86653,105456,73735,112301,58867,118375v-6995,3347,-13663,6831,-20042,10462c32450,132483,26368,136586,20608,141155v-5169,4842,-9410,10467,-12739,16827c4506,164064,2843,171218,2843,179394v303,23063,8191,39474,23688,49203c41399,238007,58718,242720,78453,242720v6678,,15334,-635,25965,-1905c115025,238910,125513,235899,135842,231782r-2735,-24598c116409,214179,99239,217812,81648,218119v-14883,,-26724,-2704,-35531,-8141c41563,207244,38057,203475,35630,198647v-2728,-4812,-4087,-11162,-4087,-18995c31543,174810,33204,170291,36543,166073v3344,-3938,7744,-7555,13216,-10884c55226,152202,61446,149018,68427,145704v6980,-3061,13816,-6405,20503,-10061c104097,129243,117317,120720,128558,110079,139770,99398,145550,84629,145852,65743v,-12193,-2426,-22389,-7282,-30608c133406,26617,126882,19746,118999,14576,101987,4530,83915,-500,64785,-500,42323,-500,20608,3156,-352,10425l2396,38682c19999,29241,40194,24395,62970,24087e" filled="f" stroked="f" strokeweight=".1pt">
                  <v:stroke joinstyle="miter"/>
                  <v:path arrowok="t" o:connecttype="custom" o:connectlocs="62970,24087;99408,35477;114435,65555;97583,97886;58867,118375;38825,128837;20608,141155;7869,157982;2843,179394;26531,228597;78453,242720;104418,240815;135842,231782;133107,207184;81648,218119;46117,209978;35630,198647;31543,179652;36543,166073;49759,155189;68427,145704;88930,135643;128558,110079;145852,65743;138570,35135;118999,14576;64785,-500;-352,10425;2396,38682;62970,24087" o:connectangles="0,0,0,0,0,0,0,0,0,0,0,0,0,0,0,0,0,0,0,0,0,0,0,0,0,0,0,0,0,0"/>
                </v:shape>
                <v:shape id="Полилиния: фигура 191" o:spid="_x0000_s1050" style="position:absolute;left:5969;top:20942;width:1462;height:2432;flip:y;visibility:visible;mso-wrap-style:square;v-text-anchor:middle" coordsize="146198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" path="m62848,24087v14264,,26418,3810,36439,11390c109005,42462,114005,52473,114314,65555v-309,13653,-5909,24417,-16843,32331c86538,105456,73614,112301,58746,118375v-6985,3347,-13662,6831,-20033,10462c32339,132483,26252,136586,20502,141155v-5179,4842,-9421,10467,-12769,16827c4399,164064,2722,171218,2722,179394v308,23063,8196,39474,23684,49203c41289,238007,58598,242720,78337,242720v6672,,15319,-635,25960,-1905c114913,238910,125401,235899,135715,231782r-2728,-24598c116288,214179,99134,217812,81521,218119v-14887,,-26733,-2704,-35524,-8141c41443,207244,37940,203475,35524,198647v-2734,-4812,-4103,-11162,-4103,-18995c31421,174810,33083,170291,36431,166073v3344,-3938,7740,-7555,13207,-10884c55105,152202,61326,149018,68321,145704v6975,-3061,13801,-6405,20489,-10061c103985,129243,117196,120720,128443,110079,139664,99398,145434,84629,145741,65743v,-12193,-2425,-22389,-7292,-30608c133284,26617,126760,19746,118872,14576,101856,4530,83803,-500,64670,-500,42201,-500,20502,3156,-457,10425l2291,38682c19882,29241,40088,24395,62848,24087e" filled="f" stroked="f" strokeweight=".1pt">
                  <v:stroke joinstyle="miter"/>
                  <v:path arrowok="t" o:connecttype="custom" o:connectlocs="62848,24087;99287,35477;114314,65555;97471,97886;58746,118375;38713,128837;20502,141155;7733,157982;2722,179394;26406,228597;78337,242720;104297,240815;135715,231782;132987,207184;81521,218119;45997,209978;35524,198647;31421,179652;36431,166073;49638,155189;68321,145704;88810,135643;128443,110079;145741,65743;138449,35135;118872,14576;64670,-500;-457,10425;2291,38682;62848,24087" o:connectangles="0,0,0,0,0,0,0,0,0,0,0,0,0,0,0,0,0,0,0,0,0,0,0,0,0,0,0,0,0,0"/>
                </v:shape>
                <v:shape id="Полилиния: фигура 64" o:spid="_x0000_s1051" style="position:absolute;left:7718;top:19994;width:287;height:3325;flip:y;visibility:visible;mso-wrap-style:square;v-text-anchor:middle" coordsize="28699,332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" path="m-536,231736r28699,l28163,-545r-28699,l-536,231736xm28163,293689r-28699,l-536,331967r28699,l28163,293689e" filled="f" stroked="f" strokeweight=".1pt">
                  <v:stroke joinstyle="miter"/>
                  <v:path arrowok="t" o:connecttype="custom" o:connectlocs="-536,231736;28163,231736;28163,-545;-536,-545;28163,293689;-536,293689;-536,331967;28163,331967;28163,293689" o:connectangles="0,0,0,0,0,0,0,0,0"/>
                </v:shape>
                <v:shape id="Полилиния: фигура 65" o:spid="_x0000_s1052" style="position:absolute;left:8323;top:20942;width:1795;height:2432;flip:y;visibility:visible;mso-wrap-style:square;v-text-anchor:middle" coordsize="179511,243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" path="m147902,122016r-8205,c127250,122016,114802,121722,102346,121102,89298,119897,77457,117308,66836,113354,56205,109722,47706,104097,41326,96517,34326,88921,30854,78747,30854,65997v,-14898,4841,-25514,14561,-31874c54542,27440,65769,24087,79124,24087v16698,,29904,3353,39618,10036c128163,40483,134989,48062,139241,56879v4568,9426,7134,18667,7748,27800c147590,94065,147902,101824,147902,107897r,14119xm150640,42313r-918,c143041,28636,132871,18159,119203,10880,105550,3588,91119,-207,75944,-500,59846,-207,46784,2373,36777,7234,26438,11794,18555,17548,13089,24543,3360,39734,-1194,53246,-573,65108v,19417,4702,34737,14118,45988c22649,122299,34326,130349,48619,135226v14253,5140,29751,8484,46449,10022c111474,146146,127250,146617,142435,146617r5467,l147902,158439v914,39792,-16699,59680,-52834,59680c71078,218411,48311,212047,26761,198989r,27320c48311,236623,71078,242070,95068,242720v54948,596,82133,-28247,81534,-86553l176602,53688v-314,-17626,456,-33853,2281,-48726l150640,4962r,37351e" filled="f" stroked="f" strokeweight=".1pt">
                  <v:stroke joinstyle="miter"/>
                  <v:path arrowok="t" o:connecttype="custom" o:connectlocs="147902,122016;139697,122016;102346,121102;66836,113354;41326,96517;30854,65997;45415,34123;79124,24087;118742,34123;139241,56879;146989,84679;147902,107897;150640,42313;149722,42313;119203,10880;75944,-500;36777,7234;13089,24543;-573,65108;13545,111096;48619,135226;95068,145248;142435,146617;147902,146617;147902,158439;95068,218119;26761,198989;26761,226309;95068,242720;176602,156167;176602,53688;178883,4962;150640,4962;150640,42313" o:connectangles="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34E3243F" w14:textId="77777777" w:rsidR="00965783" w:rsidRPr="004C1E17" w:rsidRDefault="00965783" w:rsidP="003B599A">
      <w:pPr>
        <w:spacing w:line="240" w:lineRule="auto"/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965AA91" wp14:editId="4C4D81F9">
                <wp:simplePos x="0" y="0"/>
                <wp:positionH relativeFrom="column">
                  <wp:posOffset>3810</wp:posOffset>
                </wp:positionH>
                <wp:positionV relativeFrom="paragraph">
                  <wp:posOffset>194739</wp:posOffset>
                </wp:positionV>
                <wp:extent cx="755650" cy="0"/>
                <wp:effectExtent l="0" t="0" r="0" b="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56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58465774" id="Прямая соединительная линия 24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15.35pt" to="59.8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" strokecolor="white [3212]" strokeweight="1.5pt">
                <v:stroke joinstyle="miter"/>
              </v:line>
            </w:pict>
          </mc:Fallback>
        </mc:AlternateContent>
      </w:r>
      <w:r w:rsidRPr="004C1E17"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  <w:t>SKB</w:t>
      </w:r>
    </w:p>
    <w:p w14:paraId="08F2561D" w14:textId="77777777" w:rsidR="00965783" w:rsidRDefault="00965783">
      <w:pPr>
        <w:rPr>
          <w:rFonts w:ascii="BankGothic Lt BT" w:hAnsi="BankGothic Lt BT"/>
          <w:b/>
          <w:bCs/>
          <w:color w:val="595959" w:themeColor="text1" w:themeTint="A6"/>
          <w:sz w:val="52"/>
          <w:szCs w:val="52"/>
          <w:lang w:val="en-US"/>
        </w:rPr>
      </w:pPr>
    </w:p>
    <w:p w14:paraId="53DE5D1E" w14:textId="77777777" w:rsidR="00965783" w:rsidRDefault="0096578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1163697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A725C9" w14:textId="77777777" w:rsidR="00965783" w:rsidRDefault="00965783">
          <w:pPr>
            <w:pStyle w:val="aa"/>
          </w:pPr>
          <w:r w:rsidRPr="00BB1120">
            <w:rPr>
              <w:rStyle w:val="10"/>
            </w:rPr>
            <w:t>Оглавление</w:t>
          </w:r>
        </w:p>
        <w:p w14:paraId="6B615A59" w14:textId="103AB130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97416258" w:history="1">
            <w:r w:rsidRPr="00017B43">
              <w:rPr>
                <w:rStyle w:val="af9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3E95E" w14:textId="07B8C789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59" w:history="1">
            <w:r w:rsidR="00965783" w:rsidRPr="00017B43">
              <w:rPr>
                <w:rStyle w:val="af9"/>
                <w:noProof/>
              </w:rPr>
              <w:t>Конструктивные особенност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5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CAC7751" w14:textId="5A2EC1F2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0" w:history="1">
            <w:r w:rsidR="00965783" w:rsidRPr="00017B43">
              <w:rPr>
                <w:rStyle w:val="af9"/>
                <w:noProof/>
              </w:rPr>
              <w:t>Рекомендации к сборке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F6A32CB" w14:textId="17A479BF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1" w:history="1">
            <w:r w:rsidR="00965783" w:rsidRPr="00017B43">
              <w:rPr>
                <w:rStyle w:val="af9"/>
                <w:noProof/>
              </w:rPr>
              <w:t>Карта эскизов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82B83D1" w14:textId="615309C1" w:rsidR="0096578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2" w:history="1">
            <w:r w:rsidR="00965783" w:rsidRPr="00017B43">
              <w:rPr>
                <w:rStyle w:val="af9"/>
                <w:noProof/>
              </w:rPr>
              <w:t>Система расчиковк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86CBC53" w14:textId="1F7AF5E3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3" w:history="1">
            <w:r w:rsidR="00965783" w:rsidRPr="00017B43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E817600" w14:textId="362E8B29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4" w:history="1">
            <w:r w:rsidR="00965783" w:rsidRPr="00017B43">
              <w:rPr>
                <w:rStyle w:val="af9"/>
                <w:noProof/>
              </w:rPr>
              <w:t>Кинематическая схема системы раскрытия и управления поворотом рефлектор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7989A2A" w14:textId="5D131C4E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5" w:history="1">
            <w:r w:rsidR="00965783" w:rsidRPr="00017B43">
              <w:rPr>
                <w:rStyle w:val="af9"/>
                <w:noProof/>
              </w:rPr>
              <w:t>Чертеж и спецификац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45F37FD" w14:textId="2F3FDED1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r:id="rId78" w:anchor="_Toc97416266" w:history="1">
            <w:r w:rsidR="00965783" w:rsidRPr="00017B43">
              <w:rPr>
                <w:rStyle w:val="af9"/>
                <w:noProof/>
              </w:rPr>
              <w:t>Таблица масс устанавливаемых модулей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3F3D2FB" w14:textId="695E4C7D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7" w:history="1">
            <w:r w:rsidR="00965783" w:rsidRPr="00017B43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7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1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BF1BA81" w14:textId="338E0D84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8" w:history="1">
            <w:r w:rsidR="00965783" w:rsidRPr="00017B43">
              <w:rPr>
                <w:rStyle w:val="af9"/>
                <w:noProof/>
              </w:rPr>
              <w:t>Используемые материал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8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38CC01A" w14:textId="5B158F07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9" w:history="1">
            <w:r w:rsidR="00965783" w:rsidRPr="00017B43">
              <w:rPr>
                <w:rStyle w:val="af9"/>
                <w:noProof/>
              </w:rPr>
              <w:t>Крепеж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9B28C18" w14:textId="22A36A0C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0" w:history="1">
            <w:r w:rsidR="00965783" w:rsidRPr="00017B43">
              <w:rPr>
                <w:rStyle w:val="af9"/>
                <w:noProof/>
              </w:rPr>
              <w:t>Средства индивидуальной защит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1B56F3A" w14:textId="054B2FDD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1" w:history="1">
            <w:r w:rsidR="00965783" w:rsidRPr="00017B43">
              <w:rPr>
                <w:rStyle w:val="af9"/>
                <w:noProof/>
              </w:rPr>
              <w:t>Технологические машины для изготовлен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878DD50" w14:textId="03F44E7B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2" w:history="1">
            <w:r w:rsidR="00965783" w:rsidRPr="00017B43">
              <w:rPr>
                <w:rStyle w:val="af9"/>
                <w:noProof/>
              </w:rPr>
              <w:t>Оборудование для сборки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FCF065B" w14:textId="3CECE48D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3" w:history="1">
            <w:r w:rsidR="00965783" w:rsidRPr="00017B43">
              <w:rPr>
                <w:rStyle w:val="af9"/>
                <w:noProof/>
              </w:rPr>
              <w:t>Оборудование для испытаний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4337EB1" w14:textId="596C59EE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4" w:history="1">
            <w:r w:rsidR="00965783" w:rsidRPr="00017B43">
              <w:rPr>
                <w:rStyle w:val="af9"/>
                <w:noProof/>
              </w:rPr>
              <w:t>Инструменты для сборки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6901788" w14:textId="4B75E0DE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5" w:history="1">
            <w:r w:rsidR="00965783" w:rsidRPr="00017B43">
              <w:rPr>
                <w:rStyle w:val="af9"/>
                <w:noProof/>
              </w:rPr>
              <w:t>Электронные компоненты и модули МКА для сборк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15502C5" w14:textId="3894DAD8" w:rsidR="00965783" w:rsidRDefault="00325A71" w:rsidP="00D66F06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6" w:history="1">
            <w:r w:rsidR="00965783" w:rsidRPr="00017B43">
              <w:rPr>
                <w:rStyle w:val="af9"/>
                <w:noProof/>
              </w:rPr>
              <w:t>Набор письменных принадлежносте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9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557E123" w14:textId="25658FE1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9" w:history="1">
            <w:r w:rsidR="00965783" w:rsidRPr="00017B43">
              <w:rPr>
                <w:rStyle w:val="af9"/>
                <w:noProof/>
              </w:rPr>
              <w:t>Таблица шлейфов</w:t>
            </w:r>
            <w:r w:rsidR="0034225C">
              <w:rPr>
                <w:rStyle w:val="af9"/>
                <w:noProof/>
              </w:rPr>
              <w:t xml:space="preserve"> и распиновка </w:t>
            </w:r>
            <w:r w:rsidR="0034225C">
              <w:rPr>
                <w:rStyle w:val="af9"/>
                <w:noProof/>
                <w:lang w:val="en-US"/>
              </w:rPr>
              <w:t>adruino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764BD95" w14:textId="67F32C57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0" w:history="1">
            <w:r w:rsidR="00965783" w:rsidRPr="00017B43">
              <w:rPr>
                <w:rStyle w:val="af9"/>
                <w:noProof/>
              </w:rPr>
              <w:t>Полная электрическая схема всех систем и устройств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1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DDA94BD" w14:textId="46169946" w:rsidR="00965783" w:rsidRDefault="00325A71" w:rsidP="0034225C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1" w:history="1">
            <w:r w:rsidR="00965783" w:rsidRPr="00017B43">
              <w:rPr>
                <w:rStyle w:val="af9"/>
                <w:noProof/>
              </w:rPr>
              <w:t>Перечень контрольных операци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5891A9B" w14:textId="47516330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4" w:history="1">
            <w:r w:rsidR="00965783" w:rsidRPr="00017B43">
              <w:rPr>
                <w:rStyle w:val="af9"/>
                <w:noProof/>
              </w:rPr>
              <w:t>Времянные затрат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7CEA791" w14:textId="5B4A431F" w:rsidR="00965783" w:rsidRDefault="00325A7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5" w:history="1">
            <w:r w:rsidR="00965783" w:rsidRPr="00017B43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DFF37DF" w14:textId="08DD202C" w:rsidR="00965783" w:rsidRDefault="00325A7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6" w:history="1">
            <w:r w:rsidR="00965783" w:rsidRPr="00017B43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30F49D2" w14:textId="37ABF578" w:rsidR="00965783" w:rsidRDefault="00965783">
          <w:r>
            <w:rPr>
              <w:b/>
              <w:bCs/>
            </w:rPr>
            <w:fldChar w:fldCharType="end"/>
          </w:r>
        </w:p>
      </w:sdtContent>
    </w:sdt>
    <w:p w14:paraId="7C8FAEAA" w14:textId="77777777" w:rsidR="00965783" w:rsidRDefault="00965783">
      <w:r>
        <w:br w:type="page"/>
      </w:r>
    </w:p>
    <w:p w14:paraId="2F2CA480" w14:textId="77777777" w:rsidR="00965783" w:rsidRDefault="00965783" w:rsidP="003B599A">
      <w:pPr>
        <w:pStyle w:val="1"/>
      </w:pPr>
      <w:bookmarkStart w:id="64" w:name="_Toc97416258"/>
      <w:bookmarkStart w:id="65" w:name="_Toc99657610"/>
      <w:r>
        <w:lastRenderedPageBreak/>
        <w:t>Глоссарий</w:t>
      </w:r>
      <w:bookmarkEnd w:id="64"/>
      <w:bookmarkEnd w:id="65"/>
    </w:p>
    <w:p w14:paraId="0A29B656" w14:textId="18319465" w:rsidR="00965783" w:rsidRDefault="0083707E" w:rsidP="003B599A">
      <w:r>
        <w:object w:dxaOrig="9355" w:dyaOrig="9949" w14:anchorId="5601AA07">
          <v:shape id="_x0000_i1029" type="#_x0000_t75" style="width:468.2pt;height:497.45pt" o:ole="">
            <v:imagedata r:id="rId79" o:title=""/>
          </v:shape>
          <o:OLEObject Type="Link" ProgID="Word.Document.12" ShapeID="_x0000_i1029" DrawAspect="Content" r:id="rId80" UpdateMode="Always">
            <o:LinkType>EnhancedMetaFile</o:LinkType>
            <o:LockedField>false</o:LockedField>
            <o:FieldCodes>\f 0</o:FieldCodes>
          </o:OLEObject>
        </w:object>
      </w:r>
    </w:p>
    <w:p w14:paraId="7D44C174" w14:textId="77777777" w:rsidR="00965783" w:rsidRDefault="00965783">
      <w:r>
        <w:br w:type="page"/>
      </w:r>
    </w:p>
    <w:p w14:paraId="51BE7288" w14:textId="77777777" w:rsidR="00965783" w:rsidRDefault="00965783" w:rsidP="003B599A">
      <w:pPr>
        <w:pStyle w:val="1"/>
      </w:pPr>
      <w:bookmarkStart w:id="66" w:name="_Toc97416259"/>
      <w:bookmarkStart w:id="67" w:name="_Toc99657611"/>
      <w:r>
        <w:lastRenderedPageBreak/>
        <w:t>Конструктивные особенности</w:t>
      </w:r>
      <w:bookmarkEnd w:id="66"/>
      <w:bookmarkEnd w:id="67"/>
    </w:p>
    <w:p w14:paraId="123C9AC2" w14:textId="77777777" w:rsidR="00965783" w:rsidRDefault="00965783" w:rsidP="00965783">
      <w:pPr>
        <w:pStyle w:val="afc"/>
        <w:numPr>
          <w:ilvl w:val="0"/>
          <w:numId w:val="5"/>
        </w:numPr>
        <w:spacing w:before="0" w:after="160" w:line="276" w:lineRule="auto"/>
      </w:pPr>
      <w:r>
        <w:t>Уголки крепятся перед креплением стенок</w:t>
      </w:r>
    </w:p>
    <w:p w14:paraId="3A09C5AA" w14:textId="77777777" w:rsidR="00965783" w:rsidRPr="00276E59" w:rsidRDefault="00965783" w:rsidP="003B599A">
      <w:pPr>
        <w:pStyle w:val="afc"/>
      </w:pPr>
      <w:r>
        <w:rPr>
          <w:noProof/>
        </w:rPr>
        <w:drawing>
          <wp:inline distT="0" distB="0" distL="0" distR="0" wp14:anchorId="54800CB1" wp14:editId="039DE768">
            <wp:extent cx="2540000" cy="2223135"/>
            <wp:effectExtent l="228600" t="266700" r="203200" b="234315"/>
            <wp:docPr id="1740" name="Picture 17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0" name="Picture 1740"/>
                    <pic:cNvPicPr/>
                  </pic:nvPicPr>
                  <pic:blipFill>
                    <a:blip r:embed="rId81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2">
                              <a14:imgEffect>
                                <a14:sharpenSoften amount="-25000"/>
                              </a14:imgEffect>
                              <a14:imgEffect>
                                <a14:saturation sat="40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43558">
                      <a:off x="0" y="0"/>
                      <a:ext cx="254000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0E5A6" w14:textId="77777777" w:rsidR="00965783" w:rsidRDefault="00965783" w:rsidP="003B599A">
      <w:pPr>
        <w:pStyle w:val="1"/>
      </w:pPr>
      <w:bookmarkStart w:id="68" w:name="_Toc97416260"/>
      <w:bookmarkStart w:id="69" w:name="_Toc99657612"/>
      <w:r>
        <w:t>Рекомендации к сборке</w:t>
      </w:r>
      <w:bookmarkEnd w:id="68"/>
      <w:bookmarkEnd w:id="69"/>
    </w:p>
    <w:p w14:paraId="6BA6D171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блюдать технику безопасности при проведении работ</w:t>
      </w:r>
    </w:p>
    <w:p w14:paraId="79BDC878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борку осуществлять в комнате с ограничением доступа и требованием соблюдать правила работ и условия нахождения в чистой комнате класса 100000</w:t>
      </w:r>
    </w:p>
    <w:p w14:paraId="00C09D82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Использовать инструмент по назначению</w:t>
      </w:r>
    </w:p>
    <w:p w14:paraId="786725B7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Не повреждать компоненты МКА</w:t>
      </w:r>
    </w:p>
    <w:p w14:paraId="281EE51B" w14:textId="77777777" w:rsidR="00965783" w:rsidRPr="00276E59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держать рабочее место в чистоте</w:t>
      </w:r>
    </w:p>
    <w:p w14:paraId="4447F2FB" w14:textId="77777777" w:rsidR="00965783" w:rsidRDefault="00965783" w:rsidP="003B599A">
      <w:pPr>
        <w:pStyle w:val="1"/>
      </w:pPr>
      <w:bookmarkStart w:id="70" w:name="_Toc97416261"/>
      <w:bookmarkStart w:id="71" w:name="_Toc99657613"/>
      <w:r>
        <w:t>Карта эскизов</w:t>
      </w:r>
      <w:bookmarkEnd w:id="70"/>
      <w:bookmarkEnd w:id="71"/>
    </w:p>
    <w:p w14:paraId="4413FF41" w14:textId="4EEAEB75" w:rsidR="00965783" w:rsidRPr="002C4CDF" w:rsidRDefault="00965783" w:rsidP="002C4CDF">
      <w:pPr>
        <w:jc w:val="center"/>
      </w:pPr>
      <w:r>
        <w:rPr>
          <w:noProof/>
        </w:rPr>
        <w:drawing>
          <wp:inline distT="0" distB="0" distL="0" distR="0" wp14:anchorId="253F2BAD" wp14:editId="1973CB19">
            <wp:extent cx="4267200" cy="2535952"/>
            <wp:effectExtent l="0" t="0" r="0" b="0"/>
            <wp:docPr id="1060" name="Picture 10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" name="Picture 1060"/>
                    <pic:cNvPicPr/>
                  </pic:nvPicPr>
                  <pic:blipFill rotWithShape="1">
                    <a:blip r:embed="rId83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84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rcRect l="1278"/>
                    <a:stretch/>
                  </pic:blipFill>
                  <pic:spPr bwMode="auto">
                    <a:xfrm>
                      <a:off x="0" y="0"/>
                      <a:ext cx="4269149" cy="2537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343C53" w14:textId="77777777" w:rsidR="00965783" w:rsidRDefault="00965783" w:rsidP="003B599A">
      <w:pPr>
        <w:pStyle w:val="2"/>
      </w:pPr>
      <w:bookmarkStart w:id="72" w:name="_Toc97416262"/>
      <w:bookmarkStart w:id="73" w:name="_Toc99657614"/>
      <w:r>
        <w:lastRenderedPageBreak/>
        <w:t>Система расчиковки</w:t>
      </w:r>
      <w:bookmarkEnd w:id="72"/>
      <w:bookmarkEnd w:id="73"/>
    </w:p>
    <w:p w14:paraId="44FB2294" w14:textId="77777777" w:rsidR="00965783" w:rsidRPr="000770DD" w:rsidRDefault="00965783" w:rsidP="003B599A">
      <w:pPr>
        <w:jc w:val="center"/>
      </w:pPr>
      <w:r w:rsidRPr="00AB4A3B">
        <w:rPr>
          <w:noProof/>
        </w:rPr>
        <w:drawing>
          <wp:inline distT="0" distB="0" distL="0" distR="0" wp14:anchorId="2C866A50" wp14:editId="3BA957A1">
            <wp:extent cx="2458192" cy="2076288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351" cy="208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6D37" w14:textId="77777777" w:rsidR="00965783" w:rsidRDefault="00965783" w:rsidP="003B599A">
      <w:pPr>
        <w:pStyle w:val="1"/>
      </w:pPr>
      <w:bookmarkStart w:id="74" w:name="_Toc97416263"/>
      <w:bookmarkStart w:id="75" w:name="_Toc99657615"/>
      <w:bookmarkStart w:id="76" w:name="_Hlk98957080"/>
      <w:r>
        <w:t>Кинематическая схема системы раскрытия и управления поворотом солнечных батарей (БС)</w:t>
      </w:r>
      <w:bookmarkEnd w:id="74"/>
      <w:bookmarkEnd w:id="75"/>
    </w:p>
    <w:bookmarkEnd w:id="76"/>
    <w:p w14:paraId="1AECD4F0" w14:textId="6D6543A0" w:rsidR="00965783" w:rsidRDefault="006B1540" w:rsidP="003B599A">
      <w:pPr>
        <w:jc w:val="center"/>
      </w:pPr>
      <w:r>
        <w:rPr>
          <w:noProof/>
        </w:rPr>
        <w:drawing>
          <wp:inline distT="0" distB="0" distL="0" distR="0" wp14:anchorId="60E03261" wp14:editId="7416518F">
            <wp:extent cx="4953000" cy="2058622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15368" b="18119"/>
                    <a:stretch/>
                  </pic:blipFill>
                  <pic:spPr bwMode="auto">
                    <a:xfrm>
                      <a:off x="0" y="0"/>
                      <a:ext cx="4963849" cy="2063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B1BBB4" w14:textId="77777777" w:rsidR="00965783" w:rsidRPr="007D636B" w:rsidRDefault="00965783" w:rsidP="003B599A">
      <w:pPr>
        <w:pStyle w:val="1"/>
      </w:pPr>
      <w:bookmarkStart w:id="77" w:name="_Toc97416264"/>
      <w:bookmarkStart w:id="78" w:name="_Toc99657616"/>
      <w:bookmarkStart w:id="79" w:name="_Hlk98957095"/>
      <w:r>
        <w:t>Кинематическая схема системы раскрытия рефлектора</w:t>
      </w:r>
      <w:bookmarkEnd w:id="77"/>
      <w:bookmarkEnd w:id="78"/>
    </w:p>
    <w:p w14:paraId="5F7AAAED" w14:textId="149BF8CF" w:rsidR="00965783" w:rsidRDefault="006B1540" w:rsidP="003B599A">
      <w:pPr>
        <w:jc w:val="center"/>
      </w:pPr>
      <w:bookmarkStart w:id="80" w:name="_Hlk99573226"/>
      <w:bookmarkEnd w:id="79"/>
      <w:r>
        <w:rPr>
          <w:noProof/>
        </w:rPr>
        <w:drawing>
          <wp:inline distT="0" distB="0" distL="0" distR="0" wp14:anchorId="5F217557" wp14:editId="71D56C50">
            <wp:extent cx="5048250" cy="1678569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18119" b="28670"/>
                    <a:stretch/>
                  </pic:blipFill>
                  <pic:spPr bwMode="auto">
                    <a:xfrm>
                      <a:off x="0" y="0"/>
                      <a:ext cx="5053562" cy="1680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A4E2BC" w14:textId="0F68BAD8" w:rsidR="006B1540" w:rsidRPr="00C10886" w:rsidRDefault="006B1540" w:rsidP="006B1540">
      <w:r>
        <w:t>Рефлектор раскрывается механически</w:t>
      </w:r>
    </w:p>
    <w:p w14:paraId="7FFC2B52" w14:textId="77777777" w:rsidR="00965783" w:rsidRDefault="00965783" w:rsidP="003B599A">
      <w:pPr>
        <w:pStyle w:val="1"/>
      </w:pPr>
      <w:bookmarkStart w:id="81" w:name="_Toc97416265"/>
      <w:bookmarkStart w:id="82" w:name="_Toc99657617"/>
      <w:bookmarkEnd w:id="80"/>
      <w:r>
        <w:lastRenderedPageBreak/>
        <w:t>Чертеж и спецификация</w:t>
      </w:r>
      <w:bookmarkEnd w:id="81"/>
      <w:bookmarkEnd w:id="82"/>
    </w:p>
    <w:p w14:paraId="0816F835" w14:textId="77777777" w:rsidR="00965783" w:rsidRPr="007E33BC" w:rsidRDefault="00965783" w:rsidP="003B599A">
      <w:pPr>
        <w:jc w:val="center"/>
      </w:pPr>
      <w:r>
        <w:rPr>
          <w:noProof/>
        </w:rPr>
        <w:drawing>
          <wp:inline distT="0" distB="0" distL="0" distR="0" wp14:anchorId="3BA47574" wp14:editId="2F3AA42E">
            <wp:extent cx="6058535" cy="8597455"/>
            <wp:effectExtent l="0" t="0" r="0" b="0"/>
            <wp:docPr id="1246" name="Picture 12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" name="Picture 1246"/>
                    <pic:cNvPicPr/>
                  </pic:nvPicPr>
                  <pic:blipFill>
                    <a:blip r:embed="rId86">
                      <a:extLst>
                        <a:ext uri="{BEBA8EAE-BF5A-486C-A8C5-ECC9F3942E4B}">
                          <a14:imgProps xmlns:a14="http://schemas.microsoft.com/office/drawing/2010/main">
                            <a14:imgLayer r:embed="rId87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9932" cy="861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CAFD7" w14:textId="77777777" w:rsidR="00965783" w:rsidRDefault="00965783" w:rsidP="003B599A">
      <w:pPr>
        <w:jc w:val="center"/>
      </w:pPr>
      <w:r>
        <w:rPr>
          <w:noProof/>
        </w:rPr>
        <w:lastRenderedPageBreak/>
        <w:drawing>
          <wp:inline distT="0" distB="0" distL="0" distR="0" wp14:anchorId="77B945A9" wp14:editId="19B25324">
            <wp:extent cx="6355555" cy="8989620"/>
            <wp:effectExtent l="0" t="0" r="7620" b="2540"/>
            <wp:docPr id="1385" name="Picture 13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" name="Picture 1385"/>
                    <pic:cNvPicPr/>
                  </pic:nvPicPr>
                  <pic:blipFill>
                    <a:blip r:embed="rId88">
                      <a:extLst>
                        <a:ext uri="{BEBA8EAE-BF5A-486C-A8C5-ECC9F3942E4B}">
                          <a14:imgProps xmlns:a14="http://schemas.microsoft.com/office/drawing/2010/main">
                            <a14:imgLayer r:embed="rId89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8971" cy="899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92C5189" wp14:editId="6440DD38">
                <wp:simplePos x="0" y="0"/>
                <wp:positionH relativeFrom="column">
                  <wp:posOffset>670560</wp:posOffset>
                </wp:positionH>
                <wp:positionV relativeFrom="paragraph">
                  <wp:posOffset>5067745</wp:posOffset>
                </wp:positionV>
                <wp:extent cx="5569527" cy="2196935"/>
                <wp:effectExtent l="0" t="0" r="12700" b="13335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9527" cy="219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2BE4DF" w14:textId="77777777" w:rsidR="00965783" w:rsidRDefault="00965783" w:rsidP="003B599A">
                            <w:pPr>
                              <w:pStyle w:val="1"/>
                            </w:pPr>
                            <w:bookmarkStart w:id="83" w:name="_Toc97416266"/>
                            <w:bookmarkStart w:id="84" w:name="_Toc99657618"/>
                            <w:r>
                              <w:t>Таблица масс устанавливаемых модулей</w:t>
                            </w:r>
                            <w:r w:rsidRPr="00670595">
                              <w:t xml:space="preserve"> </w:t>
                            </w:r>
                            <w:r>
                              <w:t>МКА</w:t>
                            </w:r>
                            <w:bookmarkEnd w:id="83"/>
                            <w:bookmarkEnd w:id="84"/>
                          </w:p>
                          <w:tbl>
                            <w:tblPr>
                              <w:tblStyle w:val="afa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3106"/>
                              <w:gridCol w:w="2559"/>
                              <w:gridCol w:w="2694"/>
                            </w:tblGrid>
                            <w:tr w:rsidR="00965783" w14:paraId="4DCF9336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57F81D0C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Укв-Пере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9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47F2D9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эп 635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7E062BE9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рыша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ab/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300г.</w:t>
                                  </w:r>
                                </w:p>
                              </w:tc>
                            </w:tr>
                            <w:tr w:rsidR="00965783" w14:paraId="636350FB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2F4F6B5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Магнитометр 9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4D5B19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Дус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50A9E2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алуба 285 г.</w:t>
                                  </w:r>
                                </w:p>
                              </w:tc>
                            </w:tr>
                            <w:tr w:rsidR="00965783" w14:paraId="12B2825F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4269A34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амера 8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07F6A1B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Вч-передатчик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1BA7E2B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1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4 40 г.</w:t>
                                  </w:r>
                                </w:p>
                              </w:tc>
                            </w:tr>
                            <w:tr w:rsidR="00965783" w14:paraId="5E3D8D06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654026D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Солнечный-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1-4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91EE603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16AEE1C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5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8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145 г.</w:t>
                                  </w:r>
                                </w:p>
                              </w:tc>
                            </w:tr>
                            <w:tr w:rsidR="00965783" w14:paraId="28165364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A580BB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олнечная-батарея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EC7A629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C3E2B7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большой 15 г.</w:t>
                                  </w:r>
                                </w:p>
                              </w:tc>
                            </w:tr>
                            <w:tr w:rsidR="00965783" w14:paraId="2C6D64D1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B89F12D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Бку 33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75F640FB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0327E449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м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аленький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5 г.</w:t>
                                  </w:r>
                                </w:p>
                              </w:tc>
                            </w:tr>
                            <w:tr w:rsidR="00965783" w14:paraId="75F47CD9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BC1646A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Маховик 54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45363A15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Рейка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5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C5F0FF8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ол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с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отверстием 305 г.</w:t>
                                  </w:r>
                                </w:p>
                              </w:tc>
                            </w:tr>
                          </w:tbl>
                          <w:p w14:paraId="3F669648" w14:textId="77777777" w:rsidR="00965783" w:rsidRPr="00D93773" w:rsidRDefault="00965783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2C5189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31" type="#_x0000_t202" style="position:absolute;left:0;text-align:left;margin-left:52.8pt;margin-top:399.05pt;width:438.55pt;height:173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">
                <v:textbox>
                  <w:txbxContent>
                    <w:p w14:paraId="3D2BE4DF" w14:textId="77777777" w:rsidR="00965783" w:rsidRDefault="00965783" w:rsidP="003B599A">
                      <w:pPr>
                        <w:pStyle w:val="1"/>
                      </w:pPr>
                      <w:bookmarkStart w:id="85" w:name="_Toc97416266"/>
                      <w:bookmarkStart w:id="86" w:name="_Toc99657618"/>
                      <w:r>
                        <w:t>Таблица масс устанавливаемых модулей</w:t>
                      </w:r>
                      <w:r w:rsidRPr="00670595">
                        <w:t xml:space="preserve"> </w:t>
                      </w:r>
                      <w:r>
                        <w:t>МКА</w:t>
                      </w:r>
                      <w:bookmarkEnd w:id="85"/>
                      <w:bookmarkEnd w:id="86"/>
                    </w:p>
                    <w:tbl>
                      <w:tblPr>
                        <w:tblStyle w:val="afa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3106"/>
                        <w:gridCol w:w="2559"/>
                        <w:gridCol w:w="2694"/>
                      </w:tblGrid>
                      <w:tr w:rsidR="00965783" w14:paraId="4DCF9336" w14:textId="77777777" w:rsidTr="003B599A">
                        <w:tc>
                          <w:tcPr>
                            <w:tcW w:w="3106" w:type="dxa"/>
                          </w:tcPr>
                          <w:p w14:paraId="57F81D0C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Укв-Пере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9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47F2D9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эп 635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7E062BE9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рыша</w:t>
                            </w:r>
                            <w:r w:rsidRPr="00DB1D51">
                              <w:rPr>
                                <w:rFonts w:cstheme="minorHAnsi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300г.</w:t>
                            </w:r>
                          </w:p>
                        </w:tc>
                      </w:tr>
                      <w:tr w:rsidR="00965783" w14:paraId="636350FB" w14:textId="77777777" w:rsidTr="003B599A">
                        <w:tc>
                          <w:tcPr>
                            <w:tcW w:w="3106" w:type="dxa"/>
                          </w:tcPr>
                          <w:p w14:paraId="2F4F6B5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Магнитометр 9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4D5B19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Дус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650A9E2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алуба 285 г.</w:t>
                            </w:r>
                          </w:p>
                        </w:tc>
                      </w:tr>
                      <w:tr w:rsidR="00965783" w14:paraId="12B2825F" w14:textId="77777777" w:rsidTr="003B599A">
                        <w:tc>
                          <w:tcPr>
                            <w:tcW w:w="3106" w:type="dxa"/>
                          </w:tcPr>
                          <w:p w14:paraId="74269A34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амера 8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07F6A1B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Вч-передатчик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1BA7E2B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1</w:t>
                            </w:r>
                            <w:r>
                              <w:rPr>
                                <w:rFonts w:cstheme="minorHAnsi"/>
                              </w:rPr>
                              <w:t>-</w:t>
                            </w:r>
                            <w:r w:rsidRPr="00B367EA">
                              <w:rPr>
                                <w:rFonts w:cstheme="minorHAnsi"/>
                              </w:rPr>
                              <w:t>4 40 г.</w:t>
                            </w:r>
                          </w:p>
                        </w:tc>
                      </w:tr>
                      <w:tr w:rsidR="00965783" w14:paraId="5E3D8D06" w14:textId="77777777" w:rsidTr="003B599A">
                        <w:tc>
                          <w:tcPr>
                            <w:tcW w:w="3106" w:type="dxa"/>
                          </w:tcPr>
                          <w:p w14:paraId="654026D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Солнечный-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1-4</w:t>
                            </w:r>
                            <w:r w:rsidRPr="00DB1D51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91EE603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16AEE1C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5</w:t>
                            </w:r>
                            <w:r>
                              <w:rPr>
                                <w:rFonts w:cstheme="minorHAnsi"/>
                              </w:rPr>
                              <w:t>-8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145 г.</w:t>
                            </w:r>
                          </w:p>
                        </w:tc>
                      </w:tr>
                      <w:tr w:rsidR="00965783" w14:paraId="28165364" w14:textId="77777777" w:rsidTr="003B599A">
                        <w:tc>
                          <w:tcPr>
                            <w:tcW w:w="3106" w:type="dxa"/>
                          </w:tcPr>
                          <w:p w14:paraId="7A580BB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олнечная-батарея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EC7A629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C3E2B7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большой 15 г.</w:t>
                            </w:r>
                          </w:p>
                        </w:tc>
                      </w:tr>
                      <w:tr w:rsidR="00965783" w14:paraId="2C6D64D1" w14:textId="77777777" w:rsidTr="003B599A">
                        <w:tc>
                          <w:tcPr>
                            <w:tcW w:w="3106" w:type="dxa"/>
                          </w:tcPr>
                          <w:p w14:paraId="7B89F12D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Бку 33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75F640FB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0327E449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м</w:t>
                            </w:r>
                            <w:r>
                              <w:rPr>
                                <w:rFonts w:cstheme="minorHAnsi"/>
                              </w:rPr>
                              <w:t>аленький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5 г.</w:t>
                            </w:r>
                          </w:p>
                        </w:tc>
                      </w:tr>
                      <w:tr w:rsidR="00965783" w14:paraId="75F47CD9" w14:textId="77777777" w:rsidTr="003B599A">
                        <w:tc>
                          <w:tcPr>
                            <w:tcW w:w="3106" w:type="dxa"/>
                          </w:tcPr>
                          <w:p w14:paraId="7BC1646A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Маховик 54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45363A15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Рейка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5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4C5F0FF8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ол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с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отверстием 305 г.</w:t>
                            </w:r>
                          </w:p>
                        </w:tc>
                      </w:tr>
                    </w:tbl>
                    <w:p w14:paraId="3F669648" w14:textId="77777777" w:rsidR="00965783" w:rsidRPr="00D93773" w:rsidRDefault="00965783">
                      <w:pPr>
                        <w:rPr>
                          <w:rFonts w:cstheme="minorHAns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7738F21" wp14:editId="17469A0A">
            <wp:extent cx="6341423" cy="8930244"/>
            <wp:effectExtent l="0" t="0" r="2540" b="4445"/>
            <wp:docPr id="1525" name="Picture 15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" name="Picture 1525"/>
                    <pic:cNvPicPr/>
                  </pic:nvPicPr>
                  <pic:blipFill>
                    <a:blip r:embed="rId90">
                      <a:extLst>
                        <a:ext uri="{BEBA8EAE-BF5A-486C-A8C5-ECC9F3942E4B}">
                          <a14:imgProps xmlns:a14="http://schemas.microsoft.com/office/drawing/2010/main">
                            <a14:imgLayer r:embed="rId91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617" cy="893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2B9D9" w14:textId="77D92CEF" w:rsidR="00965783" w:rsidRDefault="00965783" w:rsidP="003B599A">
      <w:pPr>
        <w:pStyle w:val="1"/>
      </w:pPr>
      <w:bookmarkStart w:id="87" w:name="_Toc97416267"/>
      <w:bookmarkStart w:id="88" w:name="_Toc99657619"/>
      <w:r>
        <w:lastRenderedPageBreak/>
        <w:t>Логика функционирования (логические и алгоритмические блок-схемы)</w:t>
      </w:r>
      <w:bookmarkEnd w:id="87"/>
      <w:bookmarkEnd w:id="88"/>
    </w:p>
    <w:p w14:paraId="619DCEAC" w14:textId="3846C1F8" w:rsidR="007D002D" w:rsidRDefault="007D002D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10455" w:dyaOrig="9825" w14:anchorId="10FC35B9">
          <v:shape id="_x0000_i1030" type="#_x0000_t75" style="width:256.15pt;height:240.7pt" o:ole="">
            <v:imagedata r:id="rId92" o:title=""/>
          </v:shape>
          <o:OLEObject Type="Embed" ProgID="Visio.Drawing.11" ShapeID="_x0000_i1030" DrawAspect="Content" ObjectID="_1710327382" r:id="rId93"/>
        </w:object>
      </w:r>
      <w:r w:rsidR="00E61628">
        <w:rPr>
          <w:sz w:val="20"/>
          <w:szCs w:val="20"/>
          <w:lang w:eastAsia="en-US"/>
        </w:rPr>
        <w:object w:dxaOrig="6645" w:dyaOrig="12450" w14:anchorId="2905CF83">
          <v:shape id="_x0000_i1031" type="#_x0000_t75" style="width:153.15pt;height:286.95pt" o:ole="">
            <v:imagedata r:id="rId94" o:title=""/>
          </v:shape>
          <o:OLEObject Type="Embed" ProgID="Visio.Drawing.11" ShapeID="_x0000_i1031" DrawAspect="Content" ObjectID="_1710327383" r:id="rId95"/>
        </w:object>
      </w:r>
    </w:p>
    <w:p w14:paraId="0D8C19AB" w14:textId="421287F6" w:rsidR="00E61628" w:rsidRDefault="00E61628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7575" w:dyaOrig="6795" w14:anchorId="5AEA8A55">
          <v:shape id="_x0000_i1032" type="#_x0000_t75" style="width:245.45pt;height:220.15pt" o:ole="">
            <v:imagedata r:id="rId96" o:title=""/>
          </v:shape>
          <o:OLEObject Type="Embed" ProgID="Visio.Drawing.11" ShapeID="_x0000_i1032" DrawAspect="Content" ObjectID="_1710327384" r:id="rId97"/>
        </w:object>
      </w:r>
      <w:r>
        <w:rPr>
          <w:sz w:val="20"/>
          <w:szCs w:val="20"/>
          <w:lang w:eastAsia="en-US"/>
        </w:rPr>
        <w:object w:dxaOrig="5445" w:dyaOrig="13950" w14:anchorId="306597A0">
          <v:shape id="_x0000_i1033" type="#_x0000_t75" style="width:132.05pt;height:337.6pt" o:ole="">
            <v:imagedata r:id="rId98" o:title=""/>
          </v:shape>
          <o:OLEObject Type="Embed" ProgID="Visio.Drawing.11" ShapeID="_x0000_i1033" DrawAspect="Content" ObjectID="_1710327385" r:id="rId99"/>
        </w:object>
      </w:r>
      <w:r>
        <w:rPr>
          <w:sz w:val="20"/>
          <w:szCs w:val="20"/>
          <w:lang w:eastAsia="en-US"/>
        </w:rPr>
        <w:object w:dxaOrig="3810" w:dyaOrig="10440" w14:anchorId="41B556DD">
          <v:shape id="_x0000_i1034" type="#_x0000_t75" style="width:122.3pt;height:334.1pt" o:ole="">
            <v:imagedata r:id="rId100" o:title=""/>
          </v:shape>
          <o:OLEObject Type="Embed" ProgID="Visio.Drawing.11" ShapeID="_x0000_i1034" DrawAspect="Content" ObjectID="_1710327386" r:id="rId101"/>
        </w:object>
      </w:r>
    </w:p>
    <w:p w14:paraId="5BF6C055" w14:textId="10AEA292" w:rsidR="00E61628" w:rsidRDefault="00E61628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10455" w:dyaOrig="11295" w14:anchorId="455A09EC">
          <v:shape id="_x0000_i1035" type="#_x0000_t75" style="width:310.5pt;height:335.45pt" o:ole="">
            <v:imagedata r:id="rId102" o:title=""/>
          </v:shape>
          <o:OLEObject Type="Embed" ProgID="Visio.Drawing.11" ShapeID="_x0000_i1035" DrawAspect="Content" ObjectID="_1710327387" r:id="rId103"/>
        </w:object>
      </w:r>
      <w:r>
        <w:rPr>
          <w:sz w:val="20"/>
          <w:szCs w:val="20"/>
          <w:lang w:eastAsia="en-US"/>
        </w:rPr>
        <w:object w:dxaOrig="6465" w:dyaOrig="14460" w14:anchorId="3C926AF0">
          <v:shape id="_x0000_i1036" type="#_x0000_t75" style="width:210.1pt;height:469.95pt" o:ole="">
            <v:imagedata r:id="rId104" o:title=""/>
          </v:shape>
          <o:OLEObject Type="Embed" ProgID="Visio.Drawing.11" ShapeID="_x0000_i1036" DrawAspect="Content" ObjectID="_1710327388" r:id="rId105"/>
        </w:object>
      </w:r>
    </w:p>
    <w:p w14:paraId="169F776F" w14:textId="67DF3A10" w:rsidR="00E61628" w:rsidRDefault="00E61628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10065" w:dyaOrig="8955" w14:anchorId="07401757">
          <v:shape id="_x0000_i1037" type="#_x0000_t75" style="width:485.15pt;height:432.1pt" o:ole="">
            <v:imagedata r:id="rId106" o:title=""/>
          </v:shape>
          <o:OLEObject Type="Embed" ProgID="Visio.Drawing.11" ShapeID="_x0000_i1037" DrawAspect="Content" ObjectID="_1710327389" r:id="rId107"/>
        </w:object>
      </w:r>
    </w:p>
    <w:p w14:paraId="58E05A25" w14:textId="31EF1B7A" w:rsidR="00E61628" w:rsidRPr="007D002D" w:rsidRDefault="00E61628" w:rsidP="00E61628">
      <w:pPr>
        <w:spacing w:before="0"/>
      </w:pPr>
      <w:r>
        <w:br w:type="page"/>
      </w:r>
    </w:p>
    <w:p w14:paraId="382DAEA0" w14:textId="77777777" w:rsidR="00965783" w:rsidRDefault="00965783" w:rsidP="003B599A">
      <w:pPr>
        <w:pStyle w:val="1"/>
      </w:pPr>
      <w:bookmarkStart w:id="89" w:name="_Toc97416268"/>
      <w:bookmarkStart w:id="90" w:name="_Toc99657620"/>
      <w:r>
        <w:lastRenderedPageBreak/>
        <w:t>Используемые материалы</w:t>
      </w:r>
      <w:bookmarkEnd w:id="89"/>
      <w:bookmarkEnd w:id="90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46F43313" w14:textId="77777777" w:rsidTr="003B599A">
        <w:trPr>
          <w:trHeight w:val="315"/>
        </w:trPr>
        <w:tc>
          <w:tcPr>
            <w:tcW w:w="3667" w:type="dxa"/>
            <w:hideMark/>
          </w:tcPr>
          <w:p w14:paraId="4B90FAAE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3EDB4CA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13D591D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9907C0F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Кол-во</w:t>
            </w:r>
          </w:p>
        </w:tc>
      </w:tr>
      <w:tr w:rsidR="00965783" w:rsidRPr="00B039F5" w14:paraId="0490E94D" w14:textId="77777777" w:rsidTr="003B599A">
        <w:trPr>
          <w:trHeight w:val="315"/>
        </w:trPr>
        <w:tc>
          <w:tcPr>
            <w:tcW w:w="3667" w:type="dxa"/>
            <w:hideMark/>
          </w:tcPr>
          <w:p w14:paraId="215841C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криловое стекло</w:t>
            </w:r>
          </w:p>
        </w:tc>
        <w:tc>
          <w:tcPr>
            <w:tcW w:w="4684" w:type="dxa"/>
            <w:hideMark/>
          </w:tcPr>
          <w:p w14:paraId="51DF91DB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3 мм</w:t>
            </w:r>
          </w:p>
        </w:tc>
        <w:tc>
          <w:tcPr>
            <w:tcW w:w="1349" w:type="dxa"/>
            <w:hideMark/>
          </w:tcPr>
          <w:p w14:paraId="08EB6B5C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лист 1,52Х152</w:t>
            </w:r>
          </w:p>
        </w:tc>
        <w:tc>
          <w:tcPr>
            <w:tcW w:w="756" w:type="dxa"/>
            <w:hideMark/>
          </w:tcPr>
          <w:p w14:paraId="4A825202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6D06AD43" w14:textId="77777777" w:rsidTr="003B599A">
        <w:trPr>
          <w:trHeight w:val="315"/>
        </w:trPr>
        <w:tc>
          <w:tcPr>
            <w:tcW w:w="3667" w:type="dxa"/>
            <w:hideMark/>
          </w:tcPr>
          <w:p w14:paraId="4652E8E4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Нить для 3D принтера</w:t>
            </w:r>
          </w:p>
        </w:tc>
        <w:tc>
          <w:tcPr>
            <w:tcW w:w="4684" w:type="dxa"/>
            <w:hideMark/>
          </w:tcPr>
          <w:p w14:paraId="75BD5C5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ABS</w:t>
            </w:r>
          </w:p>
        </w:tc>
        <w:tc>
          <w:tcPr>
            <w:tcW w:w="1349" w:type="dxa"/>
            <w:hideMark/>
          </w:tcPr>
          <w:p w14:paraId="7C8BD2C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1B21715D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3D2C42EC" w14:textId="77777777" w:rsidTr="003B599A">
        <w:trPr>
          <w:trHeight w:val="315"/>
        </w:trPr>
        <w:tc>
          <w:tcPr>
            <w:tcW w:w="3667" w:type="dxa"/>
            <w:hideMark/>
          </w:tcPr>
          <w:p w14:paraId="3431D130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лей для 3D принтера</w:t>
            </w:r>
          </w:p>
        </w:tc>
        <w:tc>
          <w:tcPr>
            <w:tcW w:w="4684" w:type="dxa"/>
            <w:hideMark/>
          </w:tcPr>
          <w:p w14:paraId="7632DD00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з запаха, с распылителем</w:t>
            </w:r>
          </w:p>
        </w:tc>
        <w:tc>
          <w:tcPr>
            <w:tcW w:w="1349" w:type="dxa"/>
            <w:hideMark/>
          </w:tcPr>
          <w:p w14:paraId="18553C8B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9005792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015692FB" w14:textId="77777777" w:rsidTr="003B599A">
        <w:trPr>
          <w:trHeight w:val="315"/>
        </w:trPr>
        <w:tc>
          <w:tcPr>
            <w:tcW w:w="3667" w:type="dxa"/>
            <w:hideMark/>
          </w:tcPr>
          <w:p w14:paraId="66102B21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люминиевый профиль</w:t>
            </w:r>
          </w:p>
        </w:tc>
        <w:tc>
          <w:tcPr>
            <w:tcW w:w="4684" w:type="dxa"/>
            <w:hideMark/>
          </w:tcPr>
          <w:p w14:paraId="1553713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 Сплав D16 (уголок или П-образный) 25Х30 мм</w:t>
            </w:r>
          </w:p>
        </w:tc>
        <w:tc>
          <w:tcPr>
            <w:tcW w:w="1349" w:type="dxa"/>
            <w:hideMark/>
          </w:tcPr>
          <w:p w14:paraId="3D2A6DB2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1FBF1A09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1515423" w14:textId="77777777" w:rsidR="00965783" w:rsidRDefault="00965783" w:rsidP="003B599A">
      <w:pPr>
        <w:pStyle w:val="1"/>
      </w:pPr>
      <w:bookmarkStart w:id="91" w:name="_Toc97416269"/>
      <w:bookmarkStart w:id="92" w:name="_Toc99657621"/>
      <w:r>
        <w:t>Крепеж</w:t>
      </w:r>
      <w:bookmarkEnd w:id="91"/>
      <w:bookmarkEnd w:id="9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7092D207" w14:textId="77777777" w:rsidTr="003B599A">
        <w:trPr>
          <w:trHeight w:val="315"/>
        </w:trPr>
        <w:tc>
          <w:tcPr>
            <w:tcW w:w="3667" w:type="dxa"/>
            <w:hideMark/>
          </w:tcPr>
          <w:p w14:paraId="5815C251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55CC8FB1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3B15337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56" w:type="dxa"/>
            <w:hideMark/>
          </w:tcPr>
          <w:p w14:paraId="64D23D9E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Кол-во</w:t>
            </w:r>
          </w:p>
        </w:tc>
      </w:tr>
      <w:tr w:rsidR="00965783" w:rsidRPr="00B039F5" w14:paraId="2480187D" w14:textId="77777777" w:rsidTr="003B599A">
        <w:trPr>
          <w:trHeight w:val="315"/>
        </w:trPr>
        <w:tc>
          <w:tcPr>
            <w:tcW w:w="3667" w:type="dxa"/>
            <w:hideMark/>
          </w:tcPr>
          <w:p w14:paraId="4B904B81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4х30 для контровки</w:t>
            </w:r>
          </w:p>
        </w:tc>
        <w:tc>
          <w:tcPr>
            <w:tcW w:w="4684" w:type="dxa"/>
            <w:hideMark/>
          </w:tcPr>
          <w:p w14:paraId="79AD8287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шляпке винта</w:t>
            </w:r>
          </w:p>
        </w:tc>
        <w:tc>
          <w:tcPr>
            <w:tcW w:w="1349" w:type="dxa"/>
            <w:hideMark/>
          </w:tcPr>
          <w:p w14:paraId="1075801D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6C090CF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2D222E6D" w14:textId="77777777" w:rsidTr="003B599A">
        <w:trPr>
          <w:trHeight w:val="315"/>
        </w:trPr>
        <w:tc>
          <w:tcPr>
            <w:tcW w:w="3667" w:type="dxa"/>
            <w:hideMark/>
          </w:tcPr>
          <w:p w14:paraId="61382B3B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4 для контровки</w:t>
            </w:r>
          </w:p>
        </w:tc>
        <w:tc>
          <w:tcPr>
            <w:tcW w:w="4684" w:type="dxa"/>
            <w:hideMark/>
          </w:tcPr>
          <w:p w14:paraId="42DF5CA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гранях</w:t>
            </w:r>
          </w:p>
        </w:tc>
        <w:tc>
          <w:tcPr>
            <w:tcW w:w="1349" w:type="dxa"/>
            <w:hideMark/>
          </w:tcPr>
          <w:p w14:paraId="0DF1A9C4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B0A81CC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7E6D6D29" w14:textId="77777777" w:rsidTr="003B599A">
        <w:trPr>
          <w:trHeight w:val="315"/>
        </w:trPr>
        <w:tc>
          <w:tcPr>
            <w:tcW w:w="3667" w:type="dxa"/>
            <w:hideMark/>
          </w:tcPr>
          <w:p w14:paraId="135BD1BC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пилька диаметр 3 мм</w:t>
            </w:r>
          </w:p>
        </w:tc>
        <w:tc>
          <w:tcPr>
            <w:tcW w:w="4684" w:type="dxa"/>
            <w:hideMark/>
          </w:tcPr>
          <w:p w14:paraId="4489CD5F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Резьба М3, длина 1 метр </w:t>
            </w:r>
          </w:p>
        </w:tc>
        <w:tc>
          <w:tcPr>
            <w:tcW w:w="1349" w:type="dxa"/>
            <w:hideMark/>
          </w:tcPr>
          <w:p w14:paraId="75989890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A21D175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0D8C35D0" w14:textId="77777777" w:rsidTr="003B599A">
        <w:trPr>
          <w:trHeight w:val="315"/>
        </w:trPr>
        <w:tc>
          <w:tcPr>
            <w:tcW w:w="3667" w:type="dxa"/>
            <w:hideMark/>
          </w:tcPr>
          <w:p w14:paraId="4701C13E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Проволока контровочная диаметр 0,8 мм</w:t>
            </w:r>
          </w:p>
        </w:tc>
        <w:tc>
          <w:tcPr>
            <w:tcW w:w="4684" w:type="dxa"/>
            <w:hideMark/>
          </w:tcPr>
          <w:p w14:paraId="295F5166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ягкая, оцинкованная</w:t>
            </w:r>
          </w:p>
        </w:tc>
        <w:tc>
          <w:tcPr>
            <w:tcW w:w="1349" w:type="dxa"/>
            <w:hideMark/>
          </w:tcPr>
          <w:p w14:paraId="48C282C8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69200C7E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2C1670A6" w14:textId="77777777" w:rsidTr="003B599A">
        <w:trPr>
          <w:trHeight w:val="315"/>
        </w:trPr>
        <w:tc>
          <w:tcPr>
            <w:tcW w:w="3667" w:type="dxa"/>
            <w:hideMark/>
          </w:tcPr>
          <w:p w14:paraId="56F91F96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2E3DB215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айба 1х10</w:t>
            </w:r>
          </w:p>
        </w:tc>
        <w:tc>
          <w:tcPr>
            <w:tcW w:w="1349" w:type="dxa"/>
            <w:hideMark/>
          </w:tcPr>
          <w:p w14:paraId="0FE59B62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686CA93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80</w:t>
            </w:r>
          </w:p>
        </w:tc>
      </w:tr>
      <w:tr w:rsidR="00965783" w:rsidRPr="00B039F5" w14:paraId="6230F613" w14:textId="77777777" w:rsidTr="003B599A">
        <w:trPr>
          <w:trHeight w:val="315"/>
        </w:trPr>
        <w:tc>
          <w:tcPr>
            <w:tcW w:w="3667" w:type="dxa"/>
            <w:hideMark/>
          </w:tcPr>
          <w:p w14:paraId="73EC64E5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4EE7A82A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3</w:t>
            </w:r>
          </w:p>
        </w:tc>
        <w:tc>
          <w:tcPr>
            <w:tcW w:w="1349" w:type="dxa"/>
            <w:hideMark/>
          </w:tcPr>
          <w:p w14:paraId="282B4094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E594822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41D13777" w14:textId="77777777" w:rsidTr="003B599A">
        <w:trPr>
          <w:trHeight w:val="315"/>
        </w:trPr>
        <w:tc>
          <w:tcPr>
            <w:tcW w:w="3667" w:type="dxa"/>
            <w:hideMark/>
          </w:tcPr>
          <w:p w14:paraId="0B5D19D0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репеж</w:t>
            </w:r>
          </w:p>
        </w:tc>
        <w:tc>
          <w:tcPr>
            <w:tcW w:w="4684" w:type="dxa"/>
            <w:hideMark/>
          </w:tcPr>
          <w:p w14:paraId="0DB3EB0D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3х30</w:t>
            </w:r>
          </w:p>
        </w:tc>
        <w:tc>
          <w:tcPr>
            <w:tcW w:w="1349" w:type="dxa"/>
            <w:hideMark/>
          </w:tcPr>
          <w:p w14:paraId="4A4D04D3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7BEE7D9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040DF6FA" w14:textId="77777777" w:rsidTr="003B599A">
        <w:trPr>
          <w:trHeight w:val="315"/>
        </w:trPr>
        <w:tc>
          <w:tcPr>
            <w:tcW w:w="3667" w:type="dxa"/>
            <w:hideMark/>
          </w:tcPr>
          <w:p w14:paraId="12499C96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лей секундный </w:t>
            </w:r>
          </w:p>
        </w:tc>
        <w:tc>
          <w:tcPr>
            <w:tcW w:w="4684" w:type="dxa"/>
            <w:hideMark/>
          </w:tcPr>
          <w:p w14:paraId="2D08DD7E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типа космофен</w:t>
            </w:r>
          </w:p>
        </w:tc>
        <w:tc>
          <w:tcPr>
            <w:tcW w:w="1349" w:type="dxa"/>
            <w:hideMark/>
          </w:tcPr>
          <w:p w14:paraId="4825EAB0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1A93973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76F0122" w14:textId="77777777" w:rsidTr="003B599A">
        <w:trPr>
          <w:trHeight w:val="315"/>
        </w:trPr>
        <w:tc>
          <w:tcPr>
            <w:tcW w:w="3667" w:type="dxa"/>
            <w:hideMark/>
          </w:tcPr>
          <w:p w14:paraId="26C89496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Изолента </w:t>
            </w:r>
          </w:p>
        </w:tc>
        <w:tc>
          <w:tcPr>
            <w:tcW w:w="4684" w:type="dxa"/>
            <w:hideMark/>
          </w:tcPr>
          <w:p w14:paraId="77F90812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лая</w:t>
            </w:r>
          </w:p>
        </w:tc>
        <w:tc>
          <w:tcPr>
            <w:tcW w:w="1349" w:type="dxa"/>
            <w:hideMark/>
          </w:tcPr>
          <w:p w14:paraId="27B7829E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61AA66A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31DBFE9" w14:textId="77777777" w:rsidTr="003B599A">
        <w:trPr>
          <w:trHeight w:val="315"/>
        </w:trPr>
        <w:tc>
          <w:tcPr>
            <w:tcW w:w="3667" w:type="dxa"/>
            <w:hideMark/>
          </w:tcPr>
          <w:p w14:paraId="488B39E9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тяжки нейлоновые </w:t>
            </w:r>
          </w:p>
        </w:tc>
        <w:tc>
          <w:tcPr>
            <w:tcW w:w="4684" w:type="dxa"/>
            <w:hideMark/>
          </w:tcPr>
          <w:p w14:paraId="20398134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50 мм (белые, черные), 100 штук в упаковке</w:t>
            </w:r>
          </w:p>
        </w:tc>
        <w:tc>
          <w:tcPr>
            <w:tcW w:w="1349" w:type="dxa"/>
            <w:hideMark/>
          </w:tcPr>
          <w:p w14:paraId="591E6E66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7F7E15F8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-</w:t>
            </w:r>
          </w:p>
        </w:tc>
      </w:tr>
      <w:tr w:rsidR="00965783" w:rsidRPr="008B51D9" w14:paraId="44CE17F4" w14:textId="77777777" w:rsidTr="003B599A">
        <w:trPr>
          <w:trHeight w:val="315"/>
        </w:trPr>
        <w:tc>
          <w:tcPr>
            <w:tcW w:w="3667" w:type="dxa"/>
            <w:hideMark/>
          </w:tcPr>
          <w:p w14:paraId="47580803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котч бумажный (малярный)</w:t>
            </w:r>
          </w:p>
        </w:tc>
        <w:tc>
          <w:tcPr>
            <w:tcW w:w="4684" w:type="dxa"/>
            <w:hideMark/>
          </w:tcPr>
          <w:p w14:paraId="1738480A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65305F27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BBF4BDD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53C48C" w14:textId="77777777" w:rsidTr="003B599A">
        <w:trPr>
          <w:trHeight w:val="315"/>
        </w:trPr>
        <w:tc>
          <w:tcPr>
            <w:tcW w:w="3667" w:type="dxa"/>
            <w:hideMark/>
          </w:tcPr>
          <w:p w14:paraId="3179CE19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обычный, </w:t>
            </w:r>
          </w:p>
        </w:tc>
        <w:tc>
          <w:tcPr>
            <w:tcW w:w="4684" w:type="dxa"/>
            <w:hideMark/>
          </w:tcPr>
          <w:p w14:paraId="28E4627C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5CA2FADF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37F3651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BA8A359" w14:textId="77777777" w:rsidTr="003B599A">
        <w:trPr>
          <w:trHeight w:val="315"/>
        </w:trPr>
        <w:tc>
          <w:tcPr>
            <w:tcW w:w="3667" w:type="dxa"/>
            <w:hideMark/>
          </w:tcPr>
          <w:p w14:paraId="12A82A45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двусторонний, </w:t>
            </w:r>
          </w:p>
        </w:tc>
        <w:tc>
          <w:tcPr>
            <w:tcW w:w="4684" w:type="dxa"/>
            <w:hideMark/>
          </w:tcPr>
          <w:p w14:paraId="586A52D6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01F8B74F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3D9D03D4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F8F7B2E" w14:textId="77777777" w:rsidR="00965783" w:rsidRDefault="00965783" w:rsidP="003B599A">
      <w:pPr>
        <w:pStyle w:val="1"/>
      </w:pPr>
      <w:bookmarkStart w:id="93" w:name="_Toc97416270"/>
      <w:bookmarkStart w:id="94" w:name="_Toc99657622"/>
      <w:r>
        <w:t>Средства индивидуальной защиты</w:t>
      </w:r>
      <w:bookmarkEnd w:id="93"/>
      <w:bookmarkEnd w:id="9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41"/>
        <w:gridCol w:w="4714"/>
        <w:gridCol w:w="1347"/>
        <w:gridCol w:w="754"/>
      </w:tblGrid>
      <w:tr w:rsidR="00965783" w:rsidRPr="009C38F2" w14:paraId="337290C3" w14:textId="77777777" w:rsidTr="003B599A">
        <w:trPr>
          <w:trHeight w:val="394"/>
        </w:trPr>
        <w:tc>
          <w:tcPr>
            <w:tcW w:w="4220" w:type="dxa"/>
            <w:hideMark/>
          </w:tcPr>
          <w:p w14:paraId="5E755220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55DC7B3A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60" w:type="dxa"/>
            <w:hideMark/>
          </w:tcPr>
          <w:p w14:paraId="0670459A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80" w:type="dxa"/>
            <w:hideMark/>
          </w:tcPr>
          <w:p w14:paraId="1C2ADD25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Кол-во</w:t>
            </w:r>
          </w:p>
        </w:tc>
      </w:tr>
      <w:tr w:rsidR="00965783" w:rsidRPr="009C38F2" w14:paraId="06113487" w14:textId="77777777" w:rsidTr="003B599A">
        <w:trPr>
          <w:trHeight w:val="315"/>
        </w:trPr>
        <w:tc>
          <w:tcPr>
            <w:tcW w:w="4220" w:type="dxa"/>
            <w:hideMark/>
          </w:tcPr>
          <w:p w14:paraId="4D2844C8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комбинезон</w:t>
            </w:r>
          </w:p>
        </w:tc>
        <w:tc>
          <w:tcPr>
            <w:tcW w:w="5680" w:type="dxa"/>
            <w:hideMark/>
          </w:tcPr>
          <w:p w14:paraId="1CE3927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й</w:t>
            </w:r>
          </w:p>
        </w:tc>
        <w:tc>
          <w:tcPr>
            <w:tcW w:w="1360" w:type="dxa"/>
            <w:hideMark/>
          </w:tcPr>
          <w:p w14:paraId="6177731D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3E881818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6FD421F2" w14:textId="77777777" w:rsidTr="003B599A">
        <w:trPr>
          <w:trHeight w:val="315"/>
        </w:trPr>
        <w:tc>
          <w:tcPr>
            <w:tcW w:w="4220" w:type="dxa"/>
            <w:hideMark/>
          </w:tcPr>
          <w:p w14:paraId="5D18D06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й халат </w:t>
            </w:r>
          </w:p>
        </w:tc>
        <w:tc>
          <w:tcPr>
            <w:tcW w:w="5680" w:type="dxa"/>
            <w:hideMark/>
          </w:tcPr>
          <w:p w14:paraId="1C008D9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белый</w:t>
            </w:r>
          </w:p>
        </w:tc>
        <w:tc>
          <w:tcPr>
            <w:tcW w:w="1360" w:type="dxa"/>
            <w:hideMark/>
          </w:tcPr>
          <w:p w14:paraId="5C45735C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6F677A85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0A95E1F5" w14:textId="77777777" w:rsidTr="003B599A">
        <w:trPr>
          <w:trHeight w:val="315"/>
        </w:trPr>
        <w:tc>
          <w:tcPr>
            <w:tcW w:w="4220" w:type="dxa"/>
            <w:hideMark/>
          </w:tcPr>
          <w:p w14:paraId="382734D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е перчатки </w:t>
            </w:r>
          </w:p>
        </w:tc>
        <w:tc>
          <w:tcPr>
            <w:tcW w:w="5680" w:type="dxa"/>
            <w:hideMark/>
          </w:tcPr>
          <w:p w14:paraId="532282D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ерчатки для проведения мелких работ по электрике</w:t>
            </w:r>
          </w:p>
        </w:tc>
        <w:tc>
          <w:tcPr>
            <w:tcW w:w="1360" w:type="dxa"/>
            <w:hideMark/>
          </w:tcPr>
          <w:p w14:paraId="6E02DD3A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ары</w:t>
            </w:r>
          </w:p>
        </w:tc>
        <w:tc>
          <w:tcPr>
            <w:tcW w:w="780" w:type="dxa"/>
            <w:hideMark/>
          </w:tcPr>
          <w:p w14:paraId="7EEDF9D2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751F26F" w14:textId="77777777" w:rsidTr="003B599A">
        <w:trPr>
          <w:trHeight w:val="540"/>
        </w:trPr>
        <w:tc>
          <w:tcPr>
            <w:tcW w:w="4220" w:type="dxa"/>
            <w:hideMark/>
          </w:tcPr>
          <w:p w14:paraId="330A207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птечка оказания первой медицинской помощи</w:t>
            </w:r>
          </w:p>
        </w:tc>
        <w:tc>
          <w:tcPr>
            <w:tcW w:w="5680" w:type="dxa"/>
            <w:hideMark/>
          </w:tcPr>
          <w:p w14:paraId="268B378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45DD79BA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5C93A5F1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28588F0C" w14:textId="77777777" w:rsidTr="003B599A">
        <w:trPr>
          <w:trHeight w:val="315"/>
        </w:trPr>
        <w:tc>
          <w:tcPr>
            <w:tcW w:w="4220" w:type="dxa"/>
            <w:hideMark/>
          </w:tcPr>
          <w:p w14:paraId="0DCE44A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lastRenderedPageBreak/>
              <w:t>Огнетушитель углекислотный ОУ-1</w:t>
            </w:r>
          </w:p>
        </w:tc>
        <w:tc>
          <w:tcPr>
            <w:tcW w:w="5680" w:type="dxa"/>
            <w:hideMark/>
          </w:tcPr>
          <w:p w14:paraId="3D2D44B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0CB2E0BA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4563FFC9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39131EAD" w14:textId="77777777" w:rsidTr="003B599A">
        <w:trPr>
          <w:trHeight w:val="315"/>
        </w:trPr>
        <w:tc>
          <w:tcPr>
            <w:tcW w:w="4220" w:type="dxa"/>
            <w:hideMark/>
          </w:tcPr>
          <w:p w14:paraId="68748EB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Респираторы </w:t>
            </w:r>
          </w:p>
        </w:tc>
        <w:tc>
          <w:tcPr>
            <w:tcW w:w="5680" w:type="dxa"/>
            <w:hideMark/>
          </w:tcPr>
          <w:p w14:paraId="5A939D4E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6C069439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53713535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4409806" w14:textId="77777777" w:rsidTr="003B599A">
        <w:trPr>
          <w:trHeight w:val="315"/>
        </w:trPr>
        <w:tc>
          <w:tcPr>
            <w:tcW w:w="4220" w:type="dxa"/>
            <w:hideMark/>
          </w:tcPr>
          <w:p w14:paraId="2D8CA652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Шапочка одноразовая </w:t>
            </w:r>
          </w:p>
        </w:tc>
        <w:tc>
          <w:tcPr>
            <w:tcW w:w="5680" w:type="dxa"/>
            <w:hideMark/>
          </w:tcPr>
          <w:p w14:paraId="07D5589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уванчик</w:t>
            </w:r>
          </w:p>
        </w:tc>
        <w:tc>
          <w:tcPr>
            <w:tcW w:w="1360" w:type="dxa"/>
            <w:hideMark/>
          </w:tcPr>
          <w:p w14:paraId="1EB4EA5B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1D8F79CE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9EC4235" w14:textId="77777777" w:rsidTr="003B599A">
        <w:trPr>
          <w:trHeight w:val="315"/>
        </w:trPr>
        <w:tc>
          <w:tcPr>
            <w:tcW w:w="4220" w:type="dxa"/>
            <w:hideMark/>
          </w:tcPr>
          <w:p w14:paraId="5D14DCE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чки защитные</w:t>
            </w:r>
          </w:p>
        </w:tc>
        <w:tc>
          <w:tcPr>
            <w:tcW w:w="5680" w:type="dxa"/>
            <w:hideMark/>
          </w:tcPr>
          <w:p w14:paraId="046B184F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озрачные</w:t>
            </w:r>
          </w:p>
        </w:tc>
        <w:tc>
          <w:tcPr>
            <w:tcW w:w="1360" w:type="dxa"/>
            <w:hideMark/>
          </w:tcPr>
          <w:p w14:paraId="1B903D62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078F924D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8C64305" w14:textId="77777777" w:rsidTr="003B599A">
        <w:trPr>
          <w:trHeight w:val="315"/>
        </w:trPr>
        <w:tc>
          <w:tcPr>
            <w:tcW w:w="4220" w:type="dxa"/>
            <w:hideMark/>
          </w:tcPr>
          <w:p w14:paraId="67B4A1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Бахилы </w:t>
            </w:r>
          </w:p>
        </w:tc>
        <w:tc>
          <w:tcPr>
            <w:tcW w:w="5680" w:type="dxa"/>
            <w:hideMark/>
          </w:tcPr>
          <w:p w14:paraId="17A498D3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20878AA8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упаковка</w:t>
            </w:r>
          </w:p>
        </w:tc>
        <w:tc>
          <w:tcPr>
            <w:tcW w:w="780" w:type="dxa"/>
            <w:hideMark/>
          </w:tcPr>
          <w:p w14:paraId="0ADF04C2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  <w:tr w:rsidR="00965783" w:rsidRPr="009C38F2" w14:paraId="3F9C6B93" w14:textId="77777777" w:rsidTr="003B599A">
        <w:trPr>
          <w:trHeight w:val="315"/>
        </w:trPr>
        <w:tc>
          <w:tcPr>
            <w:tcW w:w="4220" w:type="dxa"/>
            <w:hideMark/>
          </w:tcPr>
          <w:p w14:paraId="5905E7AA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браслет</w:t>
            </w:r>
          </w:p>
        </w:tc>
        <w:tc>
          <w:tcPr>
            <w:tcW w:w="5680" w:type="dxa"/>
            <w:hideMark/>
          </w:tcPr>
          <w:p w14:paraId="52953E3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 креплением быстрого соединения</w:t>
            </w:r>
          </w:p>
        </w:tc>
        <w:tc>
          <w:tcPr>
            <w:tcW w:w="1360" w:type="dxa"/>
            <w:hideMark/>
          </w:tcPr>
          <w:p w14:paraId="4280E5E7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шт</w:t>
            </w:r>
          </w:p>
        </w:tc>
        <w:tc>
          <w:tcPr>
            <w:tcW w:w="780" w:type="dxa"/>
            <w:hideMark/>
          </w:tcPr>
          <w:p w14:paraId="6600968C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</w:tbl>
    <w:p w14:paraId="6ED7C3C3" w14:textId="77777777" w:rsidR="00965783" w:rsidRPr="009C38F2" w:rsidRDefault="00965783" w:rsidP="003B599A">
      <w:pPr>
        <w:pStyle w:val="1"/>
        <w:rPr>
          <w:rStyle w:val="10"/>
        </w:rPr>
      </w:pPr>
      <w:bookmarkStart w:id="95" w:name="_Toc97416271"/>
      <w:bookmarkStart w:id="96" w:name="_Toc99657623"/>
      <w:r>
        <w:t>Технологические машины для изготовления</w:t>
      </w:r>
      <w:bookmarkEnd w:id="95"/>
      <w:bookmarkEnd w:id="96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9C38F2" w14:paraId="04B40637" w14:textId="77777777" w:rsidTr="003B599A">
        <w:trPr>
          <w:trHeight w:val="315"/>
        </w:trPr>
        <w:tc>
          <w:tcPr>
            <w:tcW w:w="4220" w:type="dxa"/>
            <w:hideMark/>
          </w:tcPr>
          <w:p w14:paraId="667DF61D" w14:textId="77777777" w:rsidR="00965783" w:rsidRPr="009C38F2" w:rsidRDefault="00965783" w:rsidP="003B599A">
            <w:pPr>
              <w:rPr>
                <w:bCs/>
              </w:rPr>
            </w:pPr>
            <w:r w:rsidRPr="009C38F2">
              <w:rPr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0957B47E" w14:textId="77777777" w:rsidR="00965783" w:rsidRPr="009C38F2" w:rsidRDefault="00965783" w:rsidP="003B599A">
            <w:pPr>
              <w:rPr>
                <w:bCs/>
              </w:rPr>
            </w:pPr>
            <w:r w:rsidRPr="009C38F2">
              <w:rPr>
                <w:bCs/>
              </w:rPr>
              <w:t xml:space="preserve"> Тех. описание позиции</w:t>
            </w:r>
          </w:p>
        </w:tc>
      </w:tr>
      <w:tr w:rsidR="00965783" w:rsidRPr="009C38F2" w14:paraId="32BD4CEE" w14:textId="77777777" w:rsidTr="003B599A">
        <w:trPr>
          <w:trHeight w:val="2580"/>
        </w:trPr>
        <w:tc>
          <w:tcPr>
            <w:tcW w:w="4220" w:type="dxa"/>
            <w:hideMark/>
          </w:tcPr>
          <w:p w14:paraId="095F278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танок лазерной резки</w:t>
            </w:r>
          </w:p>
        </w:tc>
        <w:tc>
          <w:tcPr>
            <w:tcW w:w="5680" w:type="dxa"/>
            <w:hideMark/>
          </w:tcPr>
          <w:p w14:paraId="227D0F36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Тип излучателя Отпаянный СО2 лазер</w:t>
            </w:r>
            <w:r w:rsidRPr="009C38F2">
              <w:rPr>
                <w:rFonts w:asciiTheme="majorHAnsi" w:hAnsiTheme="majorHAnsi" w:cstheme="majorHAnsi"/>
              </w:rPr>
              <w:br/>
              <w:t>Тип охлаждения излучателя Воздушное</w:t>
            </w:r>
            <w:r w:rsidRPr="009C38F2">
              <w:rPr>
                <w:rFonts w:asciiTheme="majorHAnsi" w:hAnsiTheme="majorHAnsi" w:cstheme="majorHAnsi"/>
              </w:rPr>
              <w:br/>
              <w:t>Производитель излучателя Synrad 48-series, США, Synrad FireStar, США или аналог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 458 х 309мм</w:t>
            </w:r>
            <w:r w:rsidRPr="009C38F2">
              <w:rPr>
                <w:rFonts w:asciiTheme="majorHAnsi" w:hAnsiTheme="majorHAnsi" w:cstheme="majorHAnsi"/>
              </w:rPr>
              <w:br/>
              <w:t>Максимальный размер загружаемого материала 505 х 309 х 170мм</w:t>
            </w:r>
            <w:r w:rsidRPr="009C38F2">
              <w:rPr>
                <w:rFonts w:asciiTheme="majorHAnsi" w:hAnsiTheme="majorHAnsi" w:cstheme="majorHAnsi"/>
              </w:rPr>
              <w:br/>
              <w:t>Габариты станка (без упаковки) 0,72 х 0,64 х 0,38м</w:t>
            </w:r>
            <w:r w:rsidRPr="009C38F2">
              <w:rPr>
                <w:rFonts w:asciiTheme="majorHAnsi" w:hAnsiTheme="majorHAnsi" w:cstheme="majorHAnsi"/>
              </w:rPr>
              <w:br/>
              <w:t>Вес станка (без упаковки) 44кг</w:t>
            </w:r>
            <w:r w:rsidRPr="009C38F2">
              <w:rPr>
                <w:rFonts w:asciiTheme="majorHAnsi" w:hAnsiTheme="majorHAnsi" w:cstheme="majorHAnsi"/>
              </w:rPr>
              <w:br/>
              <w:t>Макс. скорость двигателей 1 м/с</w:t>
            </w:r>
          </w:p>
        </w:tc>
      </w:tr>
      <w:tr w:rsidR="00965783" w:rsidRPr="009C38F2" w14:paraId="07303A38" w14:textId="77777777" w:rsidTr="003B599A">
        <w:trPr>
          <w:trHeight w:val="3600"/>
        </w:trPr>
        <w:tc>
          <w:tcPr>
            <w:tcW w:w="4220" w:type="dxa"/>
            <w:hideMark/>
          </w:tcPr>
          <w:p w14:paraId="233D16C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Станок фрезерный </w:t>
            </w:r>
          </w:p>
        </w:tc>
        <w:tc>
          <w:tcPr>
            <w:tcW w:w="5680" w:type="dxa"/>
            <w:hideMark/>
          </w:tcPr>
          <w:p w14:paraId="799FEC1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 в комплектации: </w:t>
            </w:r>
            <w:r w:rsidRPr="009C38F2">
              <w:rPr>
                <w:rFonts w:asciiTheme="majorHAnsi" w:hAnsiTheme="majorHAnsi" w:cstheme="majorHAnsi"/>
              </w:rPr>
              <w:br/>
              <w:t>стандартный комплект принадлежностей к станку (1 компл.) + стол-подставка RNS-540 сварной стальной конструкции со стальной столешницей толщиной не менее 9 мм (1 шт) + цанга ER16x3 мм (1 шт) + цанга ER16x4 мм (1 шт) + цанга ER16x6 мм (1 шт)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: 500 x 400 x 155 мм;</w:t>
            </w:r>
            <w:r w:rsidRPr="009C38F2">
              <w:rPr>
                <w:rFonts w:asciiTheme="majorHAnsi" w:hAnsiTheme="majorHAnsi" w:cstheme="majorHAnsi"/>
              </w:rPr>
              <w:br/>
              <w:t>Мощность шпинделя: 400 Вт;</w:t>
            </w:r>
            <w:r w:rsidRPr="009C38F2">
              <w:rPr>
                <w:rFonts w:asciiTheme="majorHAnsi" w:hAnsiTheme="majorHAnsi" w:cstheme="majorHAnsi"/>
              </w:rPr>
              <w:br/>
              <w:t>Частота вращения: 400 - 12.000 об/мин;</w:t>
            </w:r>
            <w:r w:rsidRPr="009C38F2">
              <w:rPr>
                <w:rFonts w:asciiTheme="majorHAnsi" w:hAnsiTheme="majorHAnsi" w:cstheme="majorHAnsi"/>
              </w:rPr>
              <w:br/>
              <w:t>Встроенный датчик Z0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поворотной оси для 4D фрезеровки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автоматической смены инструмента;</w:t>
            </w:r>
            <w:r w:rsidRPr="009C38F2">
              <w:rPr>
                <w:rFonts w:asciiTheme="majorHAnsi" w:hAnsiTheme="majorHAnsi" w:cstheme="majorHAnsi"/>
              </w:rPr>
              <w:br/>
              <w:t>Программа Roland SRP Player для механобработки в комплекте;</w:t>
            </w:r>
            <w:r w:rsidRPr="009C38F2">
              <w:rPr>
                <w:rFonts w:asciiTheme="majorHAnsi" w:hAnsiTheme="majorHAnsi" w:cstheme="majorHAnsi"/>
              </w:rPr>
              <w:br/>
              <w:t>Станок поддерживает работу с промышленными G-кодами.</w:t>
            </w:r>
          </w:p>
        </w:tc>
      </w:tr>
      <w:tr w:rsidR="00965783" w:rsidRPr="009C38F2" w14:paraId="53D30AF4" w14:textId="77777777" w:rsidTr="003B599A">
        <w:trPr>
          <w:trHeight w:val="3345"/>
        </w:trPr>
        <w:tc>
          <w:tcPr>
            <w:tcW w:w="4220" w:type="dxa"/>
            <w:hideMark/>
          </w:tcPr>
          <w:p w14:paraId="60363B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lastRenderedPageBreak/>
              <w:t>Принтер для 3D печати</w:t>
            </w:r>
          </w:p>
        </w:tc>
        <w:tc>
          <w:tcPr>
            <w:tcW w:w="5680" w:type="dxa"/>
            <w:hideMark/>
          </w:tcPr>
          <w:p w14:paraId="1B95907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ол-во головок: 1 (возможность апгрейда до 2х)</w:t>
            </w:r>
            <w:r w:rsidRPr="009C38F2">
              <w:rPr>
                <w:rFonts w:asciiTheme="majorHAnsi" w:hAnsiTheme="majorHAnsi" w:cstheme="majorHAnsi"/>
              </w:rPr>
              <w:br/>
              <w:t>Область печати:  200х200х210 мм</w:t>
            </w:r>
            <w:r w:rsidRPr="009C38F2">
              <w:rPr>
                <w:rFonts w:asciiTheme="majorHAnsi" w:hAnsiTheme="majorHAnsi" w:cstheme="majorHAnsi"/>
              </w:rPr>
              <w:br/>
              <w:t>Расходники: ABS, PLA, PVA - 1.75 мм</w:t>
            </w:r>
            <w:r w:rsidRPr="009C38F2">
              <w:rPr>
                <w:rFonts w:asciiTheme="majorHAnsi" w:hAnsiTheme="majorHAnsi" w:cstheme="majorHAnsi"/>
              </w:rPr>
              <w:br/>
              <w:t>Толщина слоя: 50 микрон</w:t>
            </w:r>
            <w:r w:rsidRPr="009C38F2">
              <w:rPr>
                <w:rFonts w:asciiTheme="majorHAnsi" w:hAnsiTheme="majorHAnsi" w:cstheme="majorHAnsi"/>
              </w:rPr>
              <w:br/>
              <w:t>Скорость перемещения ПГ: 150 мм/сек</w:t>
            </w:r>
            <w:r w:rsidRPr="009C38F2">
              <w:rPr>
                <w:rFonts w:asciiTheme="majorHAnsi" w:hAnsiTheme="majorHAnsi" w:cstheme="majorHAnsi"/>
              </w:rPr>
              <w:br/>
              <w:t>Скорость: 30 см³/час</w:t>
            </w:r>
            <w:r w:rsidRPr="009C38F2">
              <w:rPr>
                <w:rFonts w:asciiTheme="majorHAnsi" w:hAnsiTheme="majorHAnsi" w:cstheme="majorHAnsi"/>
              </w:rPr>
              <w:br/>
              <w:t>Подогреваемая платформа: да</w:t>
            </w:r>
            <w:r w:rsidRPr="009C38F2">
              <w:rPr>
                <w:rFonts w:asciiTheme="majorHAnsi" w:hAnsiTheme="majorHAnsi" w:cstheme="majorHAnsi"/>
              </w:rPr>
              <w:br/>
              <w:t>Поддерживаемая ОС: Win</w:t>
            </w:r>
            <w:r w:rsidRPr="009C38F2">
              <w:rPr>
                <w:rFonts w:asciiTheme="majorHAnsi" w:hAnsiTheme="majorHAnsi" w:cstheme="majorHAnsi"/>
              </w:rPr>
              <w:br/>
              <w:t>Программное обеспечение: Polygon</w:t>
            </w:r>
            <w:r w:rsidRPr="009C38F2">
              <w:rPr>
                <w:rFonts w:asciiTheme="majorHAnsi" w:hAnsiTheme="majorHAnsi" w:cstheme="majorHAnsi"/>
              </w:rPr>
              <w:br/>
              <w:t>Формат файлов: .STL .OBJ .thing</w:t>
            </w:r>
            <w:r w:rsidRPr="009C38F2">
              <w:rPr>
                <w:rFonts w:asciiTheme="majorHAnsi" w:hAnsiTheme="majorHAnsi" w:cstheme="majorHAnsi"/>
              </w:rPr>
              <w:br/>
              <w:t>Энергопотребление: 220 В, 50-60 Гц, 300 Вт</w:t>
            </w:r>
            <w:r w:rsidRPr="009C38F2">
              <w:rPr>
                <w:rFonts w:asciiTheme="majorHAnsi" w:hAnsiTheme="majorHAnsi" w:cstheme="majorHAnsi"/>
              </w:rPr>
              <w:br/>
              <w:t xml:space="preserve"> Вес, кг: 10</w:t>
            </w:r>
            <w:r w:rsidRPr="009C38F2">
              <w:rPr>
                <w:rFonts w:asciiTheme="majorHAnsi" w:hAnsiTheme="majorHAnsi" w:cstheme="majorHAnsi"/>
              </w:rPr>
              <w:br/>
              <w:t xml:space="preserve"> Габариты, см:  365×386×452 мм </w:t>
            </w:r>
          </w:p>
        </w:tc>
      </w:tr>
    </w:tbl>
    <w:p w14:paraId="33389257" w14:textId="77777777" w:rsidR="00965783" w:rsidRDefault="00965783" w:rsidP="003B599A">
      <w:pPr>
        <w:pStyle w:val="1"/>
      </w:pPr>
      <w:bookmarkStart w:id="97" w:name="_Toc97416272"/>
      <w:bookmarkStart w:id="98" w:name="_Toc99657624"/>
      <w:r>
        <w:t>Оборудование для сборки МКА</w:t>
      </w:r>
      <w:bookmarkEnd w:id="97"/>
      <w:bookmarkEnd w:id="98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5292D56B" w14:textId="77777777" w:rsidTr="003B599A">
        <w:trPr>
          <w:trHeight w:val="315"/>
        </w:trPr>
        <w:tc>
          <w:tcPr>
            <w:tcW w:w="3667" w:type="dxa"/>
            <w:hideMark/>
          </w:tcPr>
          <w:p w14:paraId="1C52E235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32BCD37C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110A19C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B8BF06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FB61C6" w14:paraId="68342607" w14:textId="77777777" w:rsidTr="003B599A">
        <w:trPr>
          <w:trHeight w:val="540"/>
        </w:trPr>
        <w:tc>
          <w:tcPr>
            <w:tcW w:w="3667" w:type="dxa"/>
            <w:hideMark/>
          </w:tcPr>
          <w:p w14:paraId="66124B93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Подвес для макетов спутников</w:t>
            </w:r>
          </w:p>
        </w:tc>
        <w:tc>
          <w:tcPr>
            <w:tcW w:w="4684" w:type="dxa"/>
            <w:hideMark/>
          </w:tcPr>
          <w:p w14:paraId="66EA4135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Из алюминиевого профиля (или другого профиля, не магнитного)</w:t>
            </w:r>
          </w:p>
        </w:tc>
        <w:tc>
          <w:tcPr>
            <w:tcW w:w="1349" w:type="dxa"/>
            <w:hideMark/>
          </w:tcPr>
          <w:p w14:paraId="43D4834B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ABDA372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FB61C6" w14:paraId="49B65276" w14:textId="77777777" w:rsidTr="003B599A">
        <w:trPr>
          <w:trHeight w:val="540"/>
        </w:trPr>
        <w:tc>
          <w:tcPr>
            <w:tcW w:w="3667" w:type="dxa"/>
            <w:hideMark/>
          </w:tcPr>
          <w:p w14:paraId="33A3BDAD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Стол монтажный</w:t>
            </w:r>
          </w:p>
        </w:tc>
        <w:tc>
          <w:tcPr>
            <w:tcW w:w="4684" w:type="dxa"/>
            <w:hideMark/>
          </w:tcPr>
          <w:p w14:paraId="2BB0553D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Рабочая поверхность 550 x 1500 Высота столешницы  700 - 1200 Допустимая нагрузка 150 кг</w:t>
            </w:r>
          </w:p>
        </w:tc>
        <w:tc>
          <w:tcPr>
            <w:tcW w:w="1349" w:type="dxa"/>
            <w:hideMark/>
          </w:tcPr>
          <w:p w14:paraId="26C2D243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B092AA9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2865421" w14:textId="77777777" w:rsidR="00965783" w:rsidRDefault="00965783" w:rsidP="003B599A"/>
    <w:p w14:paraId="265658F8" w14:textId="77777777" w:rsidR="00965783" w:rsidRDefault="00965783" w:rsidP="003B599A">
      <w:pPr>
        <w:pStyle w:val="1"/>
      </w:pPr>
      <w:bookmarkStart w:id="99" w:name="_Toc97416273"/>
      <w:bookmarkStart w:id="100" w:name="_Toc99657625"/>
      <w:r>
        <w:t>Оборудование для испытаний МКА</w:t>
      </w:r>
      <w:bookmarkEnd w:id="99"/>
      <w:bookmarkEnd w:id="100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EE5D0A" w14:paraId="409B0D5F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599FF9FC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694614DB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</w:tr>
      <w:tr w:rsidR="00965783" w:rsidRPr="009B1202" w14:paraId="648AE9B2" w14:textId="77777777" w:rsidTr="003B599A">
        <w:trPr>
          <w:trHeight w:val="540"/>
          <w:jc w:val="center"/>
        </w:trPr>
        <w:tc>
          <w:tcPr>
            <w:tcW w:w="4220" w:type="dxa"/>
            <w:hideMark/>
          </w:tcPr>
          <w:p w14:paraId="175CBA00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магнитного поля Земли</w:t>
            </w:r>
          </w:p>
        </w:tc>
        <w:tc>
          <w:tcPr>
            <w:tcW w:w="5680" w:type="dxa"/>
            <w:hideMark/>
          </w:tcPr>
          <w:p w14:paraId="5B584639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Имитатор магнитного поля Земли 1500Х1500 ммс локализацией магнитного поля в центре </w:t>
            </w:r>
          </w:p>
        </w:tc>
      </w:tr>
      <w:tr w:rsidR="00965783" w:rsidRPr="009B1202" w14:paraId="55E186FD" w14:textId="77777777" w:rsidTr="003B599A">
        <w:trPr>
          <w:trHeight w:val="540"/>
          <w:jc w:val="center"/>
        </w:trPr>
        <w:tc>
          <w:tcPr>
            <w:tcW w:w="4220" w:type="dxa"/>
            <w:hideMark/>
          </w:tcPr>
          <w:p w14:paraId="40344E92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Земли</w:t>
            </w:r>
          </w:p>
        </w:tc>
        <w:tc>
          <w:tcPr>
            <w:tcW w:w="5680" w:type="dxa"/>
            <w:hideMark/>
          </w:tcPr>
          <w:p w14:paraId="31B70903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Шар, диаметром 1200 мм, с встроенными станциями УКВ диапазона</w:t>
            </w:r>
          </w:p>
        </w:tc>
      </w:tr>
      <w:tr w:rsidR="00965783" w:rsidRPr="009B1202" w14:paraId="4B3B47A5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48047C04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Солнца</w:t>
            </w:r>
          </w:p>
        </w:tc>
        <w:tc>
          <w:tcPr>
            <w:tcW w:w="5680" w:type="dxa"/>
            <w:hideMark/>
          </w:tcPr>
          <w:p w14:paraId="6F1672B4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рожектор не менее 1000 Вт</w:t>
            </w:r>
          </w:p>
        </w:tc>
      </w:tr>
      <w:tr w:rsidR="00965783" w:rsidRPr="009B1202" w14:paraId="78C8E5B7" w14:textId="77777777" w:rsidTr="003B599A">
        <w:trPr>
          <w:trHeight w:val="540"/>
          <w:jc w:val="center"/>
        </w:trPr>
        <w:tc>
          <w:tcPr>
            <w:tcW w:w="4220" w:type="dxa"/>
            <w:hideMark/>
          </w:tcPr>
          <w:p w14:paraId="3C386048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Аэродинамический подвес для моделей спутников</w:t>
            </w:r>
          </w:p>
        </w:tc>
        <w:tc>
          <w:tcPr>
            <w:tcW w:w="5680" w:type="dxa"/>
            <w:hideMark/>
          </w:tcPr>
          <w:p w14:paraId="59D26DBE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одшипник диаметром 75-350 мм</w:t>
            </w:r>
          </w:p>
        </w:tc>
      </w:tr>
      <w:tr w:rsidR="00965783" w:rsidRPr="009B1202" w14:paraId="5F13CE4A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4E219990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Компрессор воздушный 50-100 литров</w:t>
            </w:r>
          </w:p>
        </w:tc>
        <w:tc>
          <w:tcPr>
            <w:tcW w:w="5680" w:type="dxa"/>
            <w:hideMark/>
          </w:tcPr>
          <w:p w14:paraId="7A0CFB5B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давление 2-6 Атм</w:t>
            </w:r>
          </w:p>
        </w:tc>
      </w:tr>
      <w:tr w:rsidR="00965783" w:rsidRPr="009B1202" w14:paraId="4CCDE7F1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15DDCD05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Удлинитель для имитатора Солнца</w:t>
            </w:r>
          </w:p>
        </w:tc>
        <w:tc>
          <w:tcPr>
            <w:tcW w:w="5680" w:type="dxa"/>
            <w:hideMark/>
          </w:tcPr>
          <w:p w14:paraId="790EEE03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Электрический провод в катушке сечением не менее 2,54 мм^2</w:t>
            </w:r>
          </w:p>
        </w:tc>
      </w:tr>
    </w:tbl>
    <w:p w14:paraId="1247F653" w14:textId="77777777" w:rsidR="00965783" w:rsidRDefault="00965783" w:rsidP="003B599A"/>
    <w:p w14:paraId="6DC18599" w14:textId="77777777" w:rsidR="00965783" w:rsidRDefault="00965783" w:rsidP="003B599A">
      <w:pPr>
        <w:pStyle w:val="1"/>
      </w:pPr>
      <w:bookmarkStart w:id="101" w:name="_Toc97416274"/>
      <w:bookmarkStart w:id="102" w:name="_Toc99657626"/>
      <w:r>
        <w:t>Инструменты для сборки МКА</w:t>
      </w:r>
      <w:bookmarkEnd w:id="101"/>
      <w:bookmarkEnd w:id="10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11995D4D" w14:textId="77777777" w:rsidTr="003B599A">
        <w:trPr>
          <w:trHeight w:val="315"/>
        </w:trPr>
        <w:tc>
          <w:tcPr>
            <w:tcW w:w="3667" w:type="dxa"/>
            <w:hideMark/>
          </w:tcPr>
          <w:p w14:paraId="342F284F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02A1D91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ABD065D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00A9EA97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9B1202" w14:paraId="56C27E2C" w14:textId="77777777" w:rsidTr="003B599A">
        <w:trPr>
          <w:trHeight w:val="795"/>
        </w:trPr>
        <w:tc>
          <w:tcPr>
            <w:tcW w:w="3667" w:type="dxa"/>
            <w:hideMark/>
          </w:tcPr>
          <w:p w14:paraId="439D208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отверток</w:t>
            </w:r>
          </w:p>
        </w:tc>
        <w:tc>
          <w:tcPr>
            <w:tcW w:w="4684" w:type="dxa"/>
            <w:hideMark/>
          </w:tcPr>
          <w:p w14:paraId="7DF599F1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7 шт. SL25х75, 4х100, 6,5х125, PH0x60, PH1x80, PH2x100, PZ1х80, PZ2х100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 наконечника: сталь</w:t>
            </w:r>
          </w:p>
        </w:tc>
        <w:tc>
          <w:tcPr>
            <w:tcW w:w="1349" w:type="dxa"/>
            <w:hideMark/>
          </w:tcPr>
          <w:p w14:paraId="521FB23A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250548B1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AC5ABC7" w14:textId="77777777" w:rsidTr="003B599A">
        <w:trPr>
          <w:trHeight w:val="540"/>
        </w:trPr>
        <w:tc>
          <w:tcPr>
            <w:tcW w:w="3667" w:type="dxa"/>
            <w:hideMark/>
          </w:tcPr>
          <w:p w14:paraId="7E6F4FF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>Набор инструментов</w:t>
            </w:r>
          </w:p>
        </w:tc>
        <w:tc>
          <w:tcPr>
            <w:tcW w:w="4684" w:type="dxa"/>
            <w:hideMark/>
          </w:tcPr>
          <w:p w14:paraId="0F5B01AF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рожковых, торцовых ключей ключей от 3 до 12, набор отверток шлиц + крестообразная от 2 мм до 4 мм</w:t>
            </w:r>
          </w:p>
        </w:tc>
        <w:tc>
          <w:tcPr>
            <w:tcW w:w="1349" w:type="dxa"/>
            <w:hideMark/>
          </w:tcPr>
          <w:p w14:paraId="315C595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EDC0C03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D5A0FC9" w14:textId="77777777" w:rsidTr="003B599A">
        <w:trPr>
          <w:trHeight w:val="795"/>
        </w:trPr>
        <w:tc>
          <w:tcPr>
            <w:tcW w:w="3667" w:type="dxa"/>
            <w:hideMark/>
          </w:tcPr>
          <w:p w14:paraId="2C5BBF38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ангенциркуль электронный</w:t>
            </w:r>
          </w:p>
        </w:tc>
        <w:tc>
          <w:tcPr>
            <w:tcW w:w="4684" w:type="dxa"/>
            <w:hideMark/>
          </w:tcPr>
          <w:p w14:paraId="56C39D9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ирина, мм: 90. Длина, мм: 125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инструментальная сталь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рка: Fit или аналог</w:t>
            </w:r>
          </w:p>
        </w:tc>
        <w:tc>
          <w:tcPr>
            <w:tcW w:w="1349" w:type="dxa"/>
            <w:hideMark/>
          </w:tcPr>
          <w:p w14:paraId="29815FF5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634AF30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7FEB4B0" w14:textId="77777777" w:rsidTr="003B599A">
        <w:trPr>
          <w:trHeight w:val="315"/>
        </w:trPr>
        <w:tc>
          <w:tcPr>
            <w:tcW w:w="3667" w:type="dxa"/>
            <w:hideMark/>
          </w:tcPr>
          <w:p w14:paraId="131C6D5C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еталлическая линейка</w:t>
            </w:r>
          </w:p>
        </w:tc>
        <w:tc>
          <w:tcPr>
            <w:tcW w:w="4684" w:type="dxa"/>
            <w:hideMark/>
          </w:tcPr>
          <w:p w14:paraId="449C260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500-1000 мм</w:t>
            </w:r>
          </w:p>
        </w:tc>
        <w:tc>
          <w:tcPr>
            <w:tcW w:w="1349" w:type="dxa"/>
            <w:hideMark/>
          </w:tcPr>
          <w:p w14:paraId="356AEE6C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62497AF3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3A9989B" w14:textId="77777777" w:rsidTr="003B599A">
        <w:trPr>
          <w:trHeight w:val="315"/>
        </w:trPr>
        <w:tc>
          <w:tcPr>
            <w:tcW w:w="3667" w:type="dxa"/>
            <w:hideMark/>
          </w:tcPr>
          <w:p w14:paraId="416699CE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уруповерт акккумуляторный</w:t>
            </w:r>
          </w:p>
        </w:tc>
        <w:tc>
          <w:tcPr>
            <w:tcW w:w="4684" w:type="dxa"/>
            <w:hideMark/>
          </w:tcPr>
          <w:p w14:paraId="182753D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Li-lon 14,4 -18 В, 2 Ач</w:t>
            </w:r>
          </w:p>
        </w:tc>
        <w:tc>
          <w:tcPr>
            <w:tcW w:w="1349" w:type="dxa"/>
            <w:hideMark/>
          </w:tcPr>
          <w:p w14:paraId="37C76CEA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8AA2DBD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774EEC6" w14:textId="77777777" w:rsidTr="003B599A">
        <w:trPr>
          <w:trHeight w:val="315"/>
        </w:trPr>
        <w:tc>
          <w:tcPr>
            <w:tcW w:w="3667" w:type="dxa"/>
            <w:hideMark/>
          </w:tcPr>
          <w:p w14:paraId="0C505059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Плоскогубцы</w:t>
            </w:r>
          </w:p>
        </w:tc>
        <w:tc>
          <w:tcPr>
            <w:tcW w:w="4684" w:type="dxa"/>
            <w:hideMark/>
          </w:tcPr>
          <w:p w14:paraId="0027183D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омбинированные, пластиковая ручка, 180 м</w:t>
            </w:r>
          </w:p>
        </w:tc>
        <w:tc>
          <w:tcPr>
            <w:tcW w:w="1349" w:type="dxa"/>
            <w:hideMark/>
          </w:tcPr>
          <w:p w14:paraId="76D98E95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33FF3B4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9B965C8" w14:textId="77777777" w:rsidTr="003B599A">
        <w:trPr>
          <w:trHeight w:val="315"/>
        </w:trPr>
        <w:tc>
          <w:tcPr>
            <w:tcW w:w="3667" w:type="dxa"/>
            <w:hideMark/>
          </w:tcPr>
          <w:p w14:paraId="7BF8E61C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пинцетов</w:t>
            </w:r>
          </w:p>
        </w:tc>
        <w:tc>
          <w:tcPr>
            <w:tcW w:w="4684" w:type="dxa"/>
            <w:hideMark/>
          </w:tcPr>
          <w:p w14:paraId="16A0CB9E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атериал: нержавеющая сталь</w:t>
            </w:r>
          </w:p>
        </w:tc>
        <w:tc>
          <w:tcPr>
            <w:tcW w:w="1349" w:type="dxa"/>
            <w:hideMark/>
          </w:tcPr>
          <w:p w14:paraId="31B02139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4CF763B8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5E531365" w14:textId="77777777" w:rsidTr="003B599A">
        <w:trPr>
          <w:trHeight w:val="315"/>
        </w:trPr>
        <w:tc>
          <w:tcPr>
            <w:tcW w:w="3667" w:type="dxa"/>
            <w:hideMark/>
          </w:tcPr>
          <w:p w14:paraId="68827E9F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Рулетка</w:t>
            </w:r>
          </w:p>
        </w:tc>
        <w:tc>
          <w:tcPr>
            <w:tcW w:w="4684" w:type="dxa"/>
            <w:hideMark/>
          </w:tcPr>
          <w:p w14:paraId="7140993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3-5м</w:t>
            </w:r>
          </w:p>
        </w:tc>
        <w:tc>
          <w:tcPr>
            <w:tcW w:w="1349" w:type="dxa"/>
            <w:hideMark/>
          </w:tcPr>
          <w:p w14:paraId="5642ABB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6C1A7E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5D206CA" w14:textId="77777777" w:rsidTr="003B599A">
        <w:trPr>
          <w:trHeight w:val="540"/>
        </w:trPr>
        <w:tc>
          <w:tcPr>
            <w:tcW w:w="3667" w:type="dxa"/>
            <w:hideMark/>
          </w:tcPr>
          <w:p w14:paraId="341BF8A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есы 0 - 6 кг электронные</w:t>
            </w:r>
          </w:p>
        </w:tc>
        <w:tc>
          <w:tcPr>
            <w:tcW w:w="4684" w:type="dxa"/>
            <w:hideMark/>
          </w:tcPr>
          <w:p w14:paraId="301F459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Разрешение 0,1 г. Имеют функцию счета .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Автоотключение питания Размер 125х75х25</w:t>
            </w:r>
          </w:p>
        </w:tc>
        <w:tc>
          <w:tcPr>
            <w:tcW w:w="1349" w:type="dxa"/>
            <w:hideMark/>
          </w:tcPr>
          <w:p w14:paraId="3ABE3FD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2FA3467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5EE6C16" w14:textId="77777777" w:rsidR="00965783" w:rsidRDefault="00965783" w:rsidP="003B599A"/>
    <w:p w14:paraId="76B54BE0" w14:textId="77777777" w:rsidR="00965783" w:rsidRDefault="00965783" w:rsidP="003B599A">
      <w:pPr>
        <w:pStyle w:val="1"/>
      </w:pPr>
      <w:bookmarkStart w:id="103" w:name="_Toc97416275"/>
      <w:bookmarkStart w:id="104" w:name="_Toc99657627"/>
      <w:r>
        <w:t>Электронные компоненты и модули МКА для сборки</w:t>
      </w:r>
      <w:bookmarkEnd w:id="103"/>
      <w:bookmarkEnd w:id="10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3127AFD0" w14:textId="77777777" w:rsidTr="003B599A">
        <w:trPr>
          <w:trHeight w:val="315"/>
        </w:trPr>
        <w:tc>
          <w:tcPr>
            <w:tcW w:w="3667" w:type="dxa"/>
            <w:hideMark/>
          </w:tcPr>
          <w:p w14:paraId="242CBFF2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63CC6C3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460A13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7A15CB5D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8B51D9" w14:paraId="5A3A2FCE" w14:textId="77777777" w:rsidTr="003B599A">
        <w:trPr>
          <w:trHeight w:val="1050"/>
        </w:trPr>
        <w:tc>
          <w:tcPr>
            <w:tcW w:w="3667" w:type="dxa"/>
            <w:hideMark/>
          </w:tcPr>
          <w:p w14:paraId="5A90904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компонент конструктора спутника "Орбикрафт"</w:t>
            </w:r>
          </w:p>
        </w:tc>
        <w:tc>
          <w:tcPr>
            <w:tcW w:w="4684" w:type="dxa"/>
            <w:hideMark/>
          </w:tcPr>
          <w:p w14:paraId="76FD070E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Компоненты конструктора: Вычислитель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Система электропитания; Набор датчиков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Фото-камера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ховик. www.sputnix.ru или аналог</w:t>
            </w:r>
          </w:p>
        </w:tc>
        <w:tc>
          <w:tcPr>
            <w:tcW w:w="1349" w:type="dxa"/>
            <w:hideMark/>
          </w:tcPr>
          <w:p w14:paraId="6404948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1EC3D7C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643D63C7" w14:textId="77777777" w:rsidTr="003B599A">
        <w:trPr>
          <w:trHeight w:val="540"/>
        </w:trPr>
        <w:tc>
          <w:tcPr>
            <w:tcW w:w="3667" w:type="dxa"/>
            <w:hideMark/>
          </w:tcPr>
          <w:p w14:paraId="0548E05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истема энергопитания из набора компонент "Орбикрафт"</w:t>
            </w:r>
          </w:p>
        </w:tc>
        <w:tc>
          <w:tcPr>
            <w:tcW w:w="4684" w:type="dxa"/>
            <w:hideMark/>
          </w:tcPr>
          <w:p w14:paraId="57D3D9D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из набора компонент конструктора спутника "ОрбиКрафт"</w:t>
            </w:r>
          </w:p>
        </w:tc>
        <w:tc>
          <w:tcPr>
            <w:tcW w:w="1349" w:type="dxa"/>
            <w:hideMark/>
          </w:tcPr>
          <w:p w14:paraId="75585A8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995D5F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BBFF35D" w14:textId="77777777" w:rsidTr="003B599A">
        <w:trPr>
          <w:trHeight w:val="795"/>
        </w:trPr>
        <w:tc>
          <w:tcPr>
            <w:tcW w:w="3667" w:type="dxa"/>
            <w:hideMark/>
          </w:tcPr>
          <w:p w14:paraId="2229B25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компонент "Arduino - Shield Орбикрафт" для работы с микроконтроллером Ардуино </w:t>
            </w:r>
          </w:p>
        </w:tc>
        <w:tc>
          <w:tcPr>
            <w:tcW w:w="4684" w:type="dxa"/>
            <w:hideMark/>
          </w:tcPr>
          <w:p w14:paraId="34ABA6C5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илды для подключения Arduino к OrbiCraft, макетки для шилдов, Arduino Mega 2560 или аналог</w:t>
            </w:r>
          </w:p>
        </w:tc>
        <w:tc>
          <w:tcPr>
            <w:tcW w:w="1349" w:type="dxa"/>
            <w:hideMark/>
          </w:tcPr>
          <w:p w14:paraId="3829B46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2F9946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9050C8" w14:textId="77777777" w:rsidTr="003B599A">
        <w:trPr>
          <w:trHeight w:val="1305"/>
        </w:trPr>
        <w:tc>
          <w:tcPr>
            <w:tcW w:w="3667" w:type="dxa"/>
            <w:hideMark/>
          </w:tcPr>
          <w:p w14:paraId="7DE8017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Аккумуляторы 18650 Li-ion 3500 мА·ч</w:t>
            </w:r>
          </w:p>
        </w:tc>
        <w:tc>
          <w:tcPr>
            <w:tcW w:w="4684" w:type="dxa"/>
            <w:hideMark/>
          </w:tcPr>
          <w:p w14:paraId="488DF5E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 аккумулятор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ипоразмер 1865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ехнология Li-Ion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Емкость 3500 мА·ч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 3.7 В</w:t>
            </w:r>
          </w:p>
        </w:tc>
        <w:tc>
          <w:tcPr>
            <w:tcW w:w="1349" w:type="dxa"/>
            <w:hideMark/>
          </w:tcPr>
          <w:p w14:paraId="09202C9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325B45C4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5BE1AC4" w14:textId="77777777" w:rsidTr="003B599A">
        <w:trPr>
          <w:trHeight w:val="315"/>
        </w:trPr>
        <w:tc>
          <w:tcPr>
            <w:tcW w:w="3667" w:type="dxa"/>
            <w:hideMark/>
          </w:tcPr>
          <w:p w14:paraId="25780E0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олнечные батареи</w:t>
            </w:r>
          </w:p>
        </w:tc>
        <w:tc>
          <w:tcPr>
            <w:tcW w:w="4684" w:type="dxa"/>
            <w:hideMark/>
          </w:tcPr>
          <w:p w14:paraId="09BF08A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60х110 мм, 6 Вольт, 1 Ватт</w:t>
            </w:r>
          </w:p>
        </w:tc>
        <w:tc>
          <w:tcPr>
            <w:tcW w:w="1349" w:type="dxa"/>
            <w:hideMark/>
          </w:tcPr>
          <w:p w14:paraId="00BC781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956E5E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61D5DC19" w14:textId="77777777" w:rsidTr="003B599A">
        <w:trPr>
          <w:trHeight w:val="1815"/>
        </w:trPr>
        <w:tc>
          <w:tcPr>
            <w:tcW w:w="3667" w:type="dxa"/>
            <w:hideMark/>
          </w:tcPr>
          <w:p w14:paraId="1915CCB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-канальный релейный модуль (5В, управление низким уровнем)</w:t>
            </w:r>
          </w:p>
        </w:tc>
        <w:tc>
          <w:tcPr>
            <w:tcW w:w="4684" w:type="dxa"/>
            <w:hideMark/>
          </w:tcPr>
          <w:p w14:paraId="745A3C9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 обмотки: 8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коммутируемое напряжение: 30 В постоянного тока; 250 В переменного то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коммутируемый ток: 5 А (NO), 3 А (NC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екомендованная частота переключения: до 1 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ремя жизни: не менее 50 000 переключений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69×53×18 мм</w:t>
            </w:r>
          </w:p>
        </w:tc>
        <w:tc>
          <w:tcPr>
            <w:tcW w:w="1349" w:type="dxa"/>
            <w:hideMark/>
          </w:tcPr>
          <w:p w14:paraId="44D3B06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823D60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AA582D1" w14:textId="77777777" w:rsidTr="003B599A">
        <w:trPr>
          <w:trHeight w:val="795"/>
        </w:trPr>
        <w:tc>
          <w:tcPr>
            <w:tcW w:w="3667" w:type="dxa"/>
            <w:hideMark/>
          </w:tcPr>
          <w:p w14:paraId="64698EF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ni360 модуль преобразователя напряжения</w:t>
            </w:r>
          </w:p>
        </w:tc>
        <w:tc>
          <w:tcPr>
            <w:tcW w:w="4684" w:type="dxa"/>
            <w:hideMark/>
          </w:tcPr>
          <w:p w14:paraId="409E5214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на базе SG125-SZ (от 4.75-23 В до 1-17 В) | RC-1012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ходное напряжение: от 4.75 до 23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 Выходное напряжения: от 1 до 17 В</w:t>
            </w:r>
          </w:p>
        </w:tc>
        <w:tc>
          <w:tcPr>
            <w:tcW w:w="1349" w:type="dxa"/>
            <w:hideMark/>
          </w:tcPr>
          <w:p w14:paraId="14BF938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48B2F6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307CD83" w14:textId="77777777" w:rsidTr="003B599A">
        <w:trPr>
          <w:trHeight w:val="1560"/>
        </w:trPr>
        <w:tc>
          <w:tcPr>
            <w:tcW w:w="3667" w:type="dxa"/>
            <w:hideMark/>
          </w:tcPr>
          <w:p w14:paraId="7A9858F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 xml:space="preserve">Макетная плата  </w:t>
            </w:r>
          </w:p>
        </w:tc>
        <w:tc>
          <w:tcPr>
            <w:tcW w:w="4684" w:type="dxa"/>
            <w:hideMark/>
          </w:tcPr>
          <w:p w14:paraId="419957F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Breadboard панель типа MB-10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Общее количество контактов: 8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питания: 20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для монтажа: 6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контакта: 0,8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 точек: 2,54 мм, Размер: 165х55х10 мм</w:t>
            </w:r>
          </w:p>
        </w:tc>
        <w:tc>
          <w:tcPr>
            <w:tcW w:w="1349" w:type="dxa"/>
            <w:hideMark/>
          </w:tcPr>
          <w:p w14:paraId="32D16C8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273DA5A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30F7970" w14:textId="77777777" w:rsidTr="003B599A">
        <w:trPr>
          <w:trHeight w:val="795"/>
        </w:trPr>
        <w:tc>
          <w:tcPr>
            <w:tcW w:w="3667" w:type="dxa"/>
            <w:hideMark/>
          </w:tcPr>
          <w:p w14:paraId="5D63BAA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соединительных проводов с разъемами для макетной платы, типа male-male 63шт</w:t>
            </w:r>
          </w:p>
        </w:tc>
        <w:tc>
          <w:tcPr>
            <w:tcW w:w="4684" w:type="dxa"/>
            <w:hideMark/>
          </w:tcPr>
          <w:p w14:paraId="55FCB55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Jumper Wire 125mm (50pcs pack), Набор проводов соединительных (M-M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5AC5DA8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35DDDB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108B2D0" w14:textId="77777777" w:rsidTr="003B599A">
        <w:trPr>
          <w:trHeight w:val="795"/>
        </w:trPr>
        <w:tc>
          <w:tcPr>
            <w:tcW w:w="3667" w:type="dxa"/>
            <w:hideMark/>
          </w:tcPr>
          <w:p w14:paraId="33B2B44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соединительных проводов с разъемами для макетной платы, типа male-famale</w:t>
            </w:r>
          </w:p>
        </w:tc>
        <w:tc>
          <w:tcPr>
            <w:tcW w:w="4684" w:type="dxa"/>
            <w:hideMark/>
          </w:tcPr>
          <w:p w14:paraId="69BBB62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Jumper Wire 125mm (50pcs pack), Набор проводов соединительных (M-F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6146E6C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80F60F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77C5F38" w14:textId="77777777" w:rsidTr="003B599A">
        <w:trPr>
          <w:trHeight w:val="1050"/>
        </w:trPr>
        <w:tc>
          <w:tcPr>
            <w:tcW w:w="3667" w:type="dxa"/>
            <w:hideMark/>
          </w:tcPr>
          <w:p w14:paraId="45C0946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Power Bank для Arduino </w:t>
            </w:r>
          </w:p>
        </w:tc>
        <w:tc>
          <w:tcPr>
            <w:tcW w:w="4684" w:type="dxa"/>
            <w:hideMark/>
          </w:tcPr>
          <w:p w14:paraId="080B02A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 аккумуляторо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Ёмкость: 2000 мА·ч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ила тока: 900 мА</w:t>
            </w:r>
          </w:p>
        </w:tc>
        <w:tc>
          <w:tcPr>
            <w:tcW w:w="1349" w:type="dxa"/>
            <w:hideMark/>
          </w:tcPr>
          <w:p w14:paraId="2971729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004523D5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51BD13C" w14:textId="77777777" w:rsidTr="003B599A">
        <w:trPr>
          <w:trHeight w:val="540"/>
        </w:trPr>
        <w:tc>
          <w:tcPr>
            <w:tcW w:w="3667" w:type="dxa"/>
            <w:hideMark/>
          </w:tcPr>
          <w:p w14:paraId="795DD41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Провод micro USB</w:t>
            </w:r>
          </w:p>
        </w:tc>
        <w:tc>
          <w:tcPr>
            <w:tcW w:w="4684" w:type="dxa"/>
            <w:hideMark/>
          </w:tcPr>
          <w:p w14:paraId="1F9D679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: USB A — Micro-USB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br/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лин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 xml:space="preserve">: 80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.</w:t>
            </w:r>
          </w:p>
        </w:tc>
        <w:tc>
          <w:tcPr>
            <w:tcW w:w="1349" w:type="dxa"/>
            <w:hideMark/>
          </w:tcPr>
          <w:p w14:paraId="749CF15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3E3616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9214A25" w14:textId="77777777" w:rsidTr="003B599A">
        <w:trPr>
          <w:trHeight w:val="2070"/>
        </w:trPr>
        <w:tc>
          <w:tcPr>
            <w:tcW w:w="3667" w:type="dxa"/>
            <w:hideMark/>
          </w:tcPr>
          <w:p w14:paraId="17369C1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иод </w:t>
            </w:r>
          </w:p>
        </w:tc>
        <w:tc>
          <w:tcPr>
            <w:tcW w:w="4684" w:type="dxa"/>
            <w:hideMark/>
          </w:tcPr>
          <w:p w14:paraId="250F58D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Д 52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остоянное обратное напряжение, В        3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импульсное обратное напряжение, В        4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прямой(выпрямленный за полупериод) ток,А        0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обратный ток,мкА 25гр        5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рямое напряжение,В        1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ри Iпр.,А        0.1</w:t>
            </w:r>
          </w:p>
        </w:tc>
        <w:tc>
          <w:tcPr>
            <w:tcW w:w="1349" w:type="dxa"/>
            <w:hideMark/>
          </w:tcPr>
          <w:p w14:paraId="58D0810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51F1ED1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95F0337" w14:textId="77777777" w:rsidTr="003B599A">
        <w:trPr>
          <w:trHeight w:val="315"/>
        </w:trPr>
        <w:tc>
          <w:tcPr>
            <w:tcW w:w="3667" w:type="dxa"/>
            <w:hideMark/>
          </w:tcPr>
          <w:p w14:paraId="1D264F8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ить нихромовая Х20Н80 (0.2-0,4 мм)</w:t>
            </w:r>
          </w:p>
        </w:tc>
        <w:tc>
          <w:tcPr>
            <w:tcW w:w="4684" w:type="dxa"/>
            <w:hideMark/>
          </w:tcPr>
          <w:p w14:paraId="61C5989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иаметр нити 0,4 мм</w:t>
            </w:r>
          </w:p>
        </w:tc>
        <w:tc>
          <w:tcPr>
            <w:tcW w:w="1349" w:type="dxa"/>
            <w:hideMark/>
          </w:tcPr>
          <w:p w14:paraId="747C2C6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5ABF564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210E559" w14:textId="77777777" w:rsidTr="003B599A">
        <w:trPr>
          <w:trHeight w:val="2835"/>
        </w:trPr>
        <w:tc>
          <w:tcPr>
            <w:tcW w:w="3667" w:type="dxa"/>
            <w:hideMark/>
          </w:tcPr>
          <w:p w14:paraId="4D0B521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аговый двигатель </w:t>
            </w:r>
          </w:p>
        </w:tc>
        <w:tc>
          <w:tcPr>
            <w:tcW w:w="4684" w:type="dxa"/>
            <w:hideMark/>
          </w:tcPr>
          <w:p w14:paraId="4659E33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36HT20-0504MA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: 0,9°±5% (400 на оборот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ое напряжение питания: 6,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ый ток фазы: 5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(holding torque): не менее 0,9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покоя (detent torque): 0,0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корость старта: 1500 шагов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вала: 5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на вала: 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 корпуса: 51×36×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ес: 0,16 кг</w:t>
            </w:r>
          </w:p>
        </w:tc>
        <w:tc>
          <w:tcPr>
            <w:tcW w:w="1349" w:type="dxa"/>
            <w:hideMark/>
          </w:tcPr>
          <w:p w14:paraId="016DEC0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10398F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79CA4F6C" w14:textId="77777777" w:rsidTr="003B599A">
        <w:trPr>
          <w:trHeight w:val="1305"/>
        </w:trPr>
        <w:tc>
          <w:tcPr>
            <w:tcW w:w="3667" w:type="dxa"/>
            <w:hideMark/>
          </w:tcPr>
          <w:p w14:paraId="4D3B58A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отор-Shield </w:t>
            </w:r>
          </w:p>
        </w:tc>
        <w:tc>
          <w:tcPr>
            <w:tcW w:w="4684" w:type="dxa"/>
            <w:hideMark/>
          </w:tcPr>
          <w:p w14:paraId="78C3F565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лата расширения для Arduino на базе чипа L298P, которая позволяет управлять моторами с напряжением 5–24 В в режиме раздельного питания и 7–12 В в режиме объединённого питания.2 канала, 2 Ампера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10AA2CE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6B88CA6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13749810" w14:textId="77777777" w:rsidTr="003B599A">
        <w:trPr>
          <w:trHeight w:val="1815"/>
        </w:trPr>
        <w:tc>
          <w:tcPr>
            <w:tcW w:w="3667" w:type="dxa"/>
            <w:hideMark/>
          </w:tcPr>
          <w:p w14:paraId="6155D97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райвер шагового двигателя </w:t>
            </w:r>
          </w:p>
        </w:tc>
        <w:tc>
          <w:tcPr>
            <w:tcW w:w="4684" w:type="dxa"/>
            <w:hideMark/>
          </w:tcPr>
          <w:p w14:paraId="3583C3F4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(Troyka-модуль) на микросхеме L293D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1B0143CE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1A92F95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583525C3" w14:textId="77777777" w:rsidTr="003B599A">
        <w:trPr>
          <w:trHeight w:val="1560"/>
        </w:trPr>
        <w:tc>
          <w:tcPr>
            <w:tcW w:w="3667" w:type="dxa"/>
            <w:hideMark/>
          </w:tcPr>
          <w:p w14:paraId="7AFA514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>Модуль Беспроводной приёмник на 433 МГц</w:t>
            </w:r>
          </w:p>
        </w:tc>
        <w:tc>
          <w:tcPr>
            <w:tcW w:w="4684" w:type="dxa"/>
            <w:hideMark/>
          </w:tcPr>
          <w:p w14:paraId="700D558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есущая частота: 433 М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пропускная способность: 5 кб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отребляемый ток: 4,5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Чувствительность: −106…-110 дБ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пазон рабочих температур: −20…+80 °C</w:t>
            </w:r>
          </w:p>
        </w:tc>
        <w:tc>
          <w:tcPr>
            <w:tcW w:w="1349" w:type="dxa"/>
            <w:hideMark/>
          </w:tcPr>
          <w:p w14:paraId="4A98022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449661D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5B7E0FCF" w14:textId="77777777" w:rsidTr="003B599A">
        <w:trPr>
          <w:trHeight w:val="1560"/>
        </w:trPr>
        <w:tc>
          <w:tcPr>
            <w:tcW w:w="3667" w:type="dxa"/>
            <w:hideMark/>
          </w:tcPr>
          <w:p w14:paraId="09F698D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Драйвер шагового двигателя (Troyka-модуль) (на микросхеме ULN 2003, 2PH64011A)</w:t>
            </w:r>
          </w:p>
        </w:tc>
        <w:tc>
          <w:tcPr>
            <w:tcW w:w="4684" w:type="dxa"/>
            <w:hideMark/>
          </w:tcPr>
          <w:p w14:paraId="5451176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45FC0BA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  <w:tc>
          <w:tcPr>
            <w:tcW w:w="756" w:type="dxa"/>
            <w:hideMark/>
          </w:tcPr>
          <w:p w14:paraId="7158172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</w:tbl>
    <w:p w14:paraId="0E3158C9" w14:textId="77777777" w:rsidR="00965783" w:rsidRDefault="00965783" w:rsidP="003B599A">
      <w:pPr>
        <w:pStyle w:val="1"/>
      </w:pPr>
      <w:bookmarkStart w:id="105" w:name="_Toc97416276"/>
      <w:bookmarkStart w:id="106" w:name="_Toc99657628"/>
      <w:r>
        <w:t>Набор письменных принадлежностей</w:t>
      </w:r>
      <w:bookmarkEnd w:id="105"/>
      <w:bookmarkEnd w:id="106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3935"/>
        <w:gridCol w:w="5167"/>
        <w:gridCol w:w="1354"/>
      </w:tblGrid>
      <w:tr w:rsidR="00965783" w:rsidRPr="00EE5D0A" w14:paraId="19660613" w14:textId="77777777" w:rsidTr="003B599A">
        <w:trPr>
          <w:trHeight w:val="315"/>
          <w:jc w:val="center"/>
        </w:trPr>
        <w:tc>
          <w:tcPr>
            <w:tcW w:w="3935" w:type="dxa"/>
            <w:hideMark/>
          </w:tcPr>
          <w:p w14:paraId="1627CFAB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167" w:type="dxa"/>
            <w:hideMark/>
          </w:tcPr>
          <w:p w14:paraId="105692E3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Тех. описание позиции</w:t>
            </w:r>
          </w:p>
        </w:tc>
        <w:tc>
          <w:tcPr>
            <w:tcW w:w="1354" w:type="dxa"/>
            <w:hideMark/>
          </w:tcPr>
          <w:p w14:paraId="644DD80B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</w:tr>
      <w:tr w:rsidR="00965783" w:rsidRPr="008B51D9" w14:paraId="446D7677" w14:textId="77777777" w:rsidTr="003B599A">
        <w:trPr>
          <w:trHeight w:val="315"/>
          <w:jc w:val="center"/>
        </w:trPr>
        <w:tc>
          <w:tcPr>
            <w:tcW w:w="3935" w:type="dxa"/>
            <w:hideMark/>
          </w:tcPr>
          <w:p w14:paraId="7A03C5D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Блокнот для записей, 25 листов, на пружине</w:t>
            </w:r>
          </w:p>
        </w:tc>
        <w:tc>
          <w:tcPr>
            <w:tcW w:w="5167" w:type="dxa"/>
            <w:hideMark/>
          </w:tcPr>
          <w:p w14:paraId="7DC9B91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3ECFC96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</w:p>
        </w:tc>
      </w:tr>
      <w:tr w:rsidR="00965783" w:rsidRPr="008B51D9" w14:paraId="67A7D9DF" w14:textId="77777777" w:rsidTr="003B599A">
        <w:trPr>
          <w:trHeight w:val="315"/>
          <w:jc w:val="center"/>
        </w:trPr>
        <w:tc>
          <w:tcPr>
            <w:tcW w:w="3935" w:type="dxa"/>
            <w:hideMark/>
          </w:tcPr>
          <w:p w14:paraId="3666801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арандаш с ластиком</w:t>
            </w:r>
          </w:p>
        </w:tc>
        <w:tc>
          <w:tcPr>
            <w:tcW w:w="5167" w:type="dxa"/>
            <w:hideMark/>
          </w:tcPr>
          <w:p w14:paraId="154D739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57580AE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упаковка</w:t>
            </w:r>
          </w:p>
        </w:tc>
      </w:tr>
      <w:tr w:rsidR="00965783" w:rsidRPr="008B51D9" w14:paraId="274A7230" w14:textId="77777777" w:rsidTr="003B599A">
        <w:trPr>
          <w:trHeight w:val="1305"/>
          <w:jc w:val="center"/>
        </w:trPr>
        <w:tc>
          <w:tcPr>
            <w:tcW w:w="3935" w:type="dxa"/>
            <w:hideMark/>
          </w:tcPr>
          <w:p w14:paraId="2D5E2D8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письменных принадлежностей настольный</w:t>
            </w:r>
          </w:p>
        </w:tc>
        <w:tc>
          <w:tcPr>
            <w:tcW w:w="5167" w:type="dxa"/>
            <w:hideMark/>
          </w:tcPr>
          <w:p w14:paraId="11068FD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 наборе: скобы для степлера, ластик, скрепки канцелярские, линейка, карандаш, ножницы, нож канцелярский, ручка, бумага для заметок, точил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предметов: 14 пр.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металл, пластик</w:t>
            </w:r>
          </w:p>
        </w:tc>
        <w:tc>
          <w:tcPr>
            <w:tcW w:w="1354" w:type="dxa"/>
            <w:hideMark/>
          </w:tcPr>
          <w:p w14:paraId="43C9944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омплект</w:t>
            </w:r>
          </w:p>
        </w:tc>
      </w:tr>
    </w:tbl>
    <w:p w14:paraId="0B1480A7" w14:textId="77777777" w:rsidR="00965783" w:rsidRDefault="00965783" w:rsidP="003B599A">
      <w:pPr>
        <w:pStyle w:val="1"/>
      </w:pPr>
      <w:bookmarkStart w:id="107" w:name="_Toc97416279"/>
      <w:bookmarkStart w:id="108" w:name="_Toc99657629"/>
      <w:r>
        <w:lastRenderedPageBreak/>
        <w:t>Таблица шлейфов</w:t>
      </w:r>
      <w:bookmarkEnd w:id="107"/>
      <w:bookmarkEnd w:id="108"/>
    </w:p>
    <w:p w14:paraId="2C983E6B" w14:textId="772FA843" w:rsidR="00965783" w:rsidRDefault="00302966" w:rsidP="003B599A">
      <w:pPr>
        <w:jc w:val="center"/>
      </w:pPr>
      <w:r>
        <w:object w:dxaOrig="12934" w:dyaOrig="8554" w14:anchorId="0C604997">
          <v:shape id="_x0000_i1051" type="#_x0000_t75" style="width:527.7pt;height:336.6pt" o:ole="">
            <v:imagedata r:id="rId108" o:title=""/>
          </v:shape>
          <o:OLEObject Type="Link" ProgID="Excel.Sheet.12" ShapeID="_x0000_i1051" DrawAspect="Content" r:id="rId109" UpdateMode="Always">
            <o:LinkType>EnhancedMetaFile</o:LinkType>
            <o:LockedField>false</o:LockedField>
            <o:FieldCodes>\f 0 \* MERGEFORMAT</o:FieldCodes>
          </o:OLEObject>
        </w:object>
      </w:r>
    </w:p>
    <w:p w14:paraId="679F47BD" w14:textId="2B37DE9F" w:rsidR="00965783" w:rsidRDefault="00B00987" w:rsidP="00F049D9">
      <w:pPr>
        <w:jc w:val="both"/>
        <w:rPr>
          <w:rFonts w:cstheme="minorHAnsi"/>
        </w:rPr>
      </w:pPr>
      <w:r w:rsidRPr="00B00987">
        <w:rPr>
          <w:rFonts w:cstheme="minorHAnsi"/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72A53592" wp14:editId="70FF29A8">
                <wp:simplePos x="0" y="0"/>
                <wp:positionH relativeFrom="column">
                  <wp:posOffset>3733800</wp:posOffset>
                </wp:positionH>
                <wp:positionV relativeFrom="paragraph">
                  <wp:posOffset>-9525</wp:posOffset>
                </wp:positionV>
                <wp:extent cx="2360930" cy="1404620"/>
                <wp:effectExtent l="0" t="0" r="8890" b="1270"/>
                <wp:wrapSquare wrapText="bothSides"/>
                <wp:docPr id="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EF17C6" w14:textId="466E0C30" w:rsidR="00B00987" w:rsidRDefault="00302966" w:rsidP="00F049D9">
                            <w:pPr>
                              <w:pStyle w:val="a3"/>
                            </w:pPr>
                            <w:r>
                              <w:object w:dxaOrig="4373" w:dyaOrig="3373" w14:anchorId="7E4E5A8F">
                                <v:shape id="_x0000_i1052" type="#_x0000_t75" style="width:191.75pt;height:164.1pt" o:ole="">
                                  <v:imagedata r:id="rId110" o:title=""/>
                                </v:shape>
                                <o:OLEObject Type="Link" ProgID="Excel.Sheet.12" ShapeID="_x0000_i1052" DrawAspect="Content" r:id="rId111" UpdateMode="Always">
                                  <o:LinkType>EnhancedMetaFile</o:LinkType>
                                  <o:LockedField>false</o:LockedField>
                                  <o:FieldCodes>\f 0 \* MERGEFORMAT</o:FieldCodes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A53592" id="_x0000_s1032" type="#_x0000_t202" style="position:absolute;left:0;text-align:left;margin-left:294pt;margin-top:-.75pt;width:185.9pt;height:110.6pt;z-index:-251646976;visibility:visible;mso-wrap-style:non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" stroked="f">
                <v:textbox style="mso-fit-shape-to-text:t">
                  <w:txbxContent>
                    <w:p w14:paraId="16EF17C6" w14:textId="466E0C30" w:rsidR="00B00987" w:rsidRDefault="00302966" w:rsidP="00F049D9">
                      <w:pPr>
                        <w:pStyle w:val="a3"/>
                      </w:pPr>
                      <w:r>
                        <w:object w:dxaOrig="4373" w:dyaOrig="3373" w14:anchorId="7E4E5A8F">
                          <v:shape id="_x0000_i1052" type="#_x0000_t75" style="width:191.75pt;height:164.1pt" o:ole="">
                            <v:imagedata r:id="rId110" o:title=""/>
                          </v:shape>
                          <o:OLEObject Type="Link" ProgID="Excel.Sheet.12" ShapeID="_x0000_i1052" DrawAspect="Content" r:id="rId112" UpdateMode="Always">
                            <o:LinkType>EnhancedMetaFile</o:LinkType>
                            <o:LockedField>false</o:LockedField>
                            <o:FieldCodes>\f 0 \* MERGEFORMAT</o:FieldCodes>
                          </o:OLEObject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65783" w:rsidRPr="00327CAF">
        <w:rPr>
          <w:rFonts w:cstheme="minorHAnsi"/>
        </w:rPr>
        <w:t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 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071021E2" w14:textId="77777777" w:rsidR="00965783" w:rsidRDefault="00965783" w:rsidP="003B599A">
      <w:pPr>
        <w:pStyle w:val="1"/>
      </w:pPr>
      <w:bookmarkStart w:id="109" w:name="_Toc97416280"/>
      <w:bookmarkStart w:id="110" w:name="_Toc99657630"/>
      <w:r w:rsidRPr="001B6D77">
        <w:lastRenderedPageBreak/>
        <w:t>Полная электрическая схема всех систем и устройств МКА</w:t>
      </w:r>
      <w:bookmarkEnd w:id="109"/>
      <w:bookmarkEnd w:id="110"/>
    </w:p>
    <w:p w14:paraId="10F09DF1" w14:textId="5FE859F6" w:rsidR="00965783" w:rsidRDefault="00727A9F" w:rsidP="003B599A">
      <w:pPr>
        <w:jc w:val="center"/>
      </w:pPr>
      <w:r>
        <w:fldChar w:fldCharType="begin"/>
      </w:r>
      <w:r>
        <w:instrText xml:space="preserve"> LINK Visio.Drawing.15 "C:\\Users\\Александр\\Downloads\\Отчет\\Электрическая схема всех систем.vsdx" "" \a \p \f 0 </w:instrText>
      </w:r>
      <w:r>
        <w:fldChar w:fldCharType="separate"/>
      </w:r>
      <w:r>
        <w:object w:dxaOrig="15435" w:dyaOrig="22920" w14:anchorId="1EC9A654">
          <v:shape id="_x0000_i1038" type="#_x0000_t75" style="width:441.45pt;height:656.65pt">
            <v:imagedata r:id="rId113" o:title=""/>
          </v:shape>
        </w:object>
      </w:r>
      <w:r>
        <w:fldChar w:fldCharType="end"/>
      </w:r>
    </w:p>
    <w:p w14:paraId="79E7DAEC" w14:textId="77777777" w:rsidR="00965783" w:rsidRPr="00490DFA" w:rsidRDefault="00965783" w:rsidP="003B599A">
      <w:pPr>
        <w:pStyle w:val="1"/>
      </w:pPr>
      <w:bookmarkStart w:id="111" w:name="_Toc97416281"/>
      <w:bookmarkStart w:id="112" w:name="_Toc99657631"/>
      <w:r>
        <w:lastRenderedPageBreak/>
        <w:t>Перечень контрольных операций</w:t>
      </w:r>
      <w:bookmarkEnd w:id="111"/>
      <w:bookmarkEnd w:id="112"/>
    </w:p>
    <w:p w14:paraId="4EC68EAA" w14:textId="77777777" w:rsidR="00965783" w:rsidRDefault="00965783" w:rsidP="003B599A">
      <w:r>
        <w:t>•</w:t>
      </w:r>
      <w:r>
        <w:tab/>
        <w:t>Входной контроль</w:t>
      </w:r>
    </w:p>
    <w:p w14:paraId="325BDE35" w14:textId="77777777" w:rsidR="00965783" w:rsidRDefault="00965783" w:rsidP="003B599A">
      <w:r>
        <w:t>•</w:t>
      </w:r>
      <w:r>
        <w:tab/>
        <w:t>Промежуточный контроль</w:t>
      </w:r>
    </w:p>
    <w:p w14:paraId="096877EA" w14:textId="77777777" w:rsidR="00965783" w:rsidRDefault="00965783" w:rsidP="003B599A">
      <w:pPr>
        <w:pStyle w:val="3"/>
      </w:pPr>
      <w:bookmarkStart w:id="113" w:name="_Toc97416282"/>
      <w:bookmarkStart w:id="114" w:name="_Toc99657632"/>
      <w:r>
        <w:t>Входной контроль</w:t>
      </w:r>
      <w:bookmarkEnd w:id="113"/>
      <w:bookmarkEnd w:id="114"/>
    </w:p>
    <w:p w14:paraId="07CD0BA0" w14:textId="77777777" w:rsidR="00965783" w:rsidRDefault="00965783" w:rsidP="003B599A">
      <w:r>
        <w:t>Выполняется перед работой в чистой комнате и после получения изготовленных экспертами деталей</w:t>
      </w:r>
    </w:p>
    <w:p w14:paraId="6043B4C4" w14:textId="5D510422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Визуальный осмотр деталей и компонентов на наличие физических повреждений</w:t>
      </w:r>
    </w:p>
    <w:p w14:paraId="207AB386" w14:textId="6C5ED714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Визуальный контроль геометрии деталей и компонентов</w:t>
      </w:r>
    </w:p>
    <w:p w14:paraId="1E45D9DF" w14:textId="1407282F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соответствия материала заданному при изготовлении</w:t>
      </w:r>
    </w:p>
    <w:p w14:paraId="78C410B5" w14:textId="0F8A3074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габаритных размеров</w:t>
      </w:r>
    </w:p>
    <w:p w14:paraId="14C1E1A6" w14:textId="706A42BD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присоединительных размеров</w:t>
      </w:r>
    </w:p>
    <w:p w14:paraId="6CFA5460" w14:textId="11DFCF64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расположения отверстий и присоединительных элементов</w:t>
      </w:r>
    </w:p>
    <w:p w14:paraId="5A83D41F" w14:textId="6C01F2E1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размеров отверстий и присоединительных элементов</w:t>
      </w:r>
    </w:p>
    <w:p w14:paraId="0E6D7CCF" w14:textId="6B18E99E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массовых характеристик (взвешивание)</w:t>
      </w:r>
    </w:p>
    <w:p w14:paraId="1959D8FC" w14:textId="77777777" w:rsidR="00965783" w:rsidRDefault="00965783" w:rsidP="003B599A">
      <w:pPr>
        <w:pStyle w:val="3"/>
      </w:pPr>
      <w:bookmarkStart w:id="115" w:name="_Toc97416283"/>
      <w:bookmarkStart w:id="116" w:name="_Toc99657633"/>
      <w:r>
        <w:t>Промежуточный контроль</w:t>
      </w:r>
      <w:bookmarkEnd w:id="115"/>
      <w:bookmarkEnd w:id="116"/>
    </w:p>
    <w:p w14:paraId="26E5EF79" w14:textId="426EDBDD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Визуальный осмотр деталей и компонентов на наличие физических повреждений</w:t>
      </w:r>
    </w:p>
    <w:p w14:paraId="5E20CA13" w14:textId="3266BAFC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Визуальный контроль правильности установки присоединительных элементов</w:t>
      </w:r>
    </w:p>
    <w:p w14:paraId="2AF521EE" w14:textId="6176DC1E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габаритных размеров</w:t>
      </w:r>
    </w:p>
    <w:p w14:paraId="192377F0" w14:textId="4C0CA8B4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исоединительных размеров</w:t>
      </w:r>
    </w:p>
    <w:p w14:paraId="00BCE8D0" w14:textId="0F4A9668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расположения отверстий и присоединительных элементов</w:t>
      </w:r>
    </w:p>
    <w:p w14:paraId="6A3C36FF" w14:textId="3C305999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соответствия последовательности выполнения резьбовых соединений</w:t>
      </w:r>
    </w:p>
    <w:p w14:paraId="2316C0C3" w14:textId="70A3E666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очности резьбовых соединений</w:t>
      </w:r>
    </w:p>
    <w:p w14:paraId="3AEDBBE7" w14:textId="6185EF29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очности клеевых соединений</w:t>
      </w:r>
    </w:p>
    <w:p w14:paraId="4D4E5633" w14:textId="30B7469B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авильности выполнения контровки</w:t>
      </w:r>
    </w:p>
    <w:p w14:paraId="2F95E856" w14:textId="433327E1" w:rsidR="00B00987" w:rsidRDefault="00B00987" w:rsidP="00B00987">
      <w:pPr>
        <w:pStyle w:val="3"/>
      </w:pPr>
      <w:bookmarkStart w:id="117" w:name="_Toc99657634"/>
      <w:r>
        <w:t>Контроль пайки кабельной сети</w:t>
      </w:r>
      <w:bookmarkEnd w:id="117"/>
    </w:p>
    <w:p w14:paraId="16ECEAE4" w14:textId="7419B645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Фото контактов до момента термоусадки</w:t>
      </w:r>
    </w:p>
    <w:p w14:paraId="19FBF297" w14:textId="56B92D6F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Фото кабеля с усаженной термоусадкой</w:t>
      </w:r>
    </w:p>
    <w:p w14:paraId="71964273" w14:textId="36D41229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Фотофиксация работоспособности кабелей с помощью тестера шлейфов</w:t>
      </w:r>
    </w:p>
    <w:p w14:paraId="2C802D70" w14:textId="4FC8B7DF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Пайка, лужение</w:t>
      </w:r>
    </w:p>
    <w:p w14:paraId="4C5BFEAC" w14:textId="3761F8D7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Отсутствие повреждений изоляции и разъемов, термоусадочной трубки, допуск по изоляции 2 мм</w:t>
      </w:r>
    </w:p>
    <w:p w14:paraId="5007333D" w14:textId="7FC1611F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Наличие термоусадки, жгутовки и маркировки на каждом отдельном проводе в жгуте проводов</w:t>
      </w:r>
    </w:p>
    <w:p w14:paraId="017A6E9E" w14:textId="77777777" w:rsidR="00B00987" w:rsidRDefault="00B00987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bookmarkStart w:id="118" w:name="_Toc97416284"/>
      <w:r>
        <w:br w:type="page"/>
      </w:r>
    </w:p>
    <w:p w14:paraId="514DAEBB" w14:textId="1C8DA833" w:rsidR="00965783" w:rsidRPr="005A7B78" w:rsidRDefault="00965783" w:rsidP="003B599A">
      <w:pPr>
        <w:pStyle w:val="1"/>
      </w:pPr>
      <w:bookmarkStart w:id="119" w:name="_Toc99657635"/>
      <w:r w:rsidRPr="005A7B78">
        <w:lastRenderedPageBreak/>
        <w:t>Врем</w:t>
      </w:r>
      <w:r>
        <w:t>я</w:t>
      </w:r>
      <w:r w:rsidRPr="005A7B78">
        <w:t>нные затраты</w:t>
      </w:r>
      <w:bookmarkEnd w:id="118"/>
      <w:bookmarkEnd w:id="119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600" w:firstRow="0" w:lastRow="0" w:firstColumn="0" w:lastColumn="0" w:noHBand="1" w:noVBand="1"/>
      </w:tblPr>
      <w:tblGrid>
        <w:gridCol w:w="5228"/>
        <w:gridCol w:w="5228"/>
      </w:tblGrid>
      <w:tr w:rsidR="00965783" w14:paraId="79145488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2C350B5C" w14:textId="77777777" w:rsidR="00965783" w:rsidRDefault="00965783" w:rsidP="003B599A">
            <w:pPr>
              <w:jc w:val="center"/>
            </w:pPr>
            <w:r>
              <w:t>Технологическая операция №</w:t>
            </w:r>
          </w:p>
        </w:tc>
        <w:tc>
          <w:tcPr>
            <w:tcW w:w="5228" w:type="dxa"/>
            <w:vAlign w:val="center"/>
          </w:tcPr>
          <w:p w14:paraId="0A019095" w14:textId="77777777" w:rsidR="00965783" w:rsidRDefault="00965783" w:rsidP="003B599A">
            <w:pPr>
              <w:jc w:val="center"/>
            </w:pPr>
            <w:r w:rsidRPr="00E641C1">
              <w:t>Затраченное врем в минутах</w:t>
            </w:r>
          </w:p>
        </w:tc>
      </w:tr>
      <w:tr w:rsidR="00965783" w14:paraId="098F1130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1BFBCC49" w14:textId="77777777" w:rsidR="00965783" w:rsidRDefault="00965783" w:rsidP="003B599A">
            <w:pPr>
              <w:jc w:val="center"/>
            </w:pPr>
            <w:r>
              <w:t>1</w:t>
            </w:r>
          </w:p>
        </w:tc>
        <w:tc>
          <w:tcPr>
            <w:tcW w:w="5228" w:type="dxa"/>
            <w:vAlign w:val="center"/>
          </w:tcPr>
          <w:p w14:paraId="25D8CF22" w14:textId="77777777" w:rsidR="00965783" w:rsidRDefault="00965783" w:rsidP="003B599A">
            <w:pPr>
              <w:jc w:val="center"/>
            </w:pPr>
            <w:r>
              <w:t>5</w:t>
            </w:r>
          </w:p>
        </w:tc>
      </w:tr>
      <w:tr w:rsidR="00965783" w14:paraId="5DD2976B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50931D00" w14:textId="77777777" w:rsidR="00965783" w:rsidRDefault="00965783" w:rsidP="003B599A">
            <w:pPr>
              <w:jc w:val="center"/>
            </w:pPr>
            <w:r>
              <w:t>2</w:t>
            </w:r>
          </w:p>
        </w:tc>
        <w:tc>
          <w:tcPr>
            <w:tcW w:w="5228" w:type="dxa"/>
            <w:vAlign w:val="center"/>
          </w:tcPr>
          <w:p w14:paraId="36CC7C8A" w14:textId="77777777" w:rsidR="00965783" w:rsidRDefault="00965783" w:rsidP="003B599A">
            <w:pPr>
              <w:jc w:val="center"/>
            </w:pPr>
            <w:r>
              <w:t>15</w:t>
            </w:r>
          </w:p>
        </w:tc>
      </w:tr>
      <w:tr w:rsidR="00965783" w14:paraId="68D610DD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7307C32D" w14:textId="77777777" w:rsidR="00965783" w:rsidRDefault="00965783" w:rsidP="003B599A">
            <w:pPr>
              <w:jc w:val="center"/>
            </w:pPr>
            <w:r>
              <w:t>3</w:t>
            </w:r>
          </w:p>
        </w:tc>
        <w:tc>
          <w:tcPr>
            <w:tcW w:w="5228" w:type="dxa"/>
            <w:vAlign w:val="center"/>
          </w:tcPr>
          <w:p w14:paraId="0BD7975A" w14:textId="77777777" w:rsidR="00965783" w:rsidRDefault="00965783" w:rsidP="003B599A">
            <w:pPr>
              <w:jc w:val="center"/>
            </w:pPr>
            <w:r>
              <w:t>5</w:t>
            </w:r>
          </w:p>
        </w:tc>
      </w:tr>
      <w:tr w:rsidR="00965783" w14:paraId="5B01A2F2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7751DED3" w14:textId="77777777" w:rsidR="00965783" w:rsidRDefault="00965783" w:rsidP="003B599A">
            <w:pPr>
              <w:jc w:val="center"/>
            </w:pPr>
            <w:r>
              <w:t>4</w:t>
            </w:r>
          </w:p>
        </w:tc>
        <w:tc>
          <w:tcPr>
            <w:tcW w:w="5228" w:type="dxa"/>
            <w:vAlign w:val="center"/>
          </w:tcPr>
          <w:p w14:paraId="1ADE3E1D" w14:textId="77777777" w:rsidR="00965783" w:rsidRDefault="00965783" w:rsidP="003B599A">
            <w:pPr>
              <w:jc w:val="center"/>
            </w:pPr>
            <w:r>
              <w:t>15</w:t>
            </w:r>
          </w:p>
        </w:tc>
      </w:tr>
      <w:tr w:rsidR="00965783" w14:paraId="3D1F3B7C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68D4F188" w14:textId="77777777" w:rsidR="00965783" w:rsidRDefault="00965783" w:rsidP="003B599A">
            <w:pPr>
              <w:jc w:val="center"/>
            </w:pPr>
            <w:r>
              <w:t>5</w:t>
            </w:r>
          </w:p>
        </w:tc>
        <w:tc>
          <w:tcPr>
            <w:tcW w:w="5228" w:type="dxa"/>
            <w:vAlign w:val="center"/>
          </w:tcPr>
          <w:p w14:paraId="4C42E385" w14:textId="77777777" w:rsidR="00965783" w:rsidRDefault="00965783" w:rsidP="003B599A">
            <w:pPr>
              <w:jc w:val="center"/>
            </w:pPr>
            <w:r>
              <w:t>15</w:t>
            </w:r>
          </w:p>
        </w:tc>
      </w:tr>
      <w:tr w:rsidR="00965783" w14:paraId="3D7D5D72" w14:textId="77777777" w:rsidTr="003B599A">
        <w:trPr>
          <w:trHeight w:val="424"/>
        </w:trPr>
        <w:tc>
          <w:tcPr>
            <w:tcW w:w="5228" w:type="dxa"/>
            <w:vAlign w:val="center"/>
          </w:tcPr>
          <w:p w14:paraId="7239D98A" w14:textId="77777777" w:rsidR="00965783" w:rsidRDefault="00965783" w:rsidP="003B599A">
            <w:pPr>
              <w:jc w:val="center"/>
            </w:pPr>
            <w:r>
              <w:t>6</w:t>
            </w:r>
          </w:p>
        </w:tc>
        <w:tc>
          <w:tcPr>
            <w:tcW w:w="5228" w:type="dxa"/>
            <w:vAlign w:val="center"/>
          </w:tcPr>
          <w:p w14:paraId="305B66A4" w14:textId="77777777" w:rsidR="00965783" w:rsidRDefault="00965783" w:rsidP="003B599A">
            <w:pPr>
              <w:jc w:val="center"/>
            </w:pPr>
            <w:r>
              <w:t>5</w:t>
            </w:r>
          </w:p>
        </w:tc>
      </w:tr>
      <w:tr w:rsidR="00965783" w:rsidRPr="005A7B78" w14:paraId="27FFEB96" w14:textId="77777777" w:rsidTr="003B599A">
        <w:trPr>
          <w:trHeight w:val="163"/>
        </w:trPr>
        <w:tc>
          <w:tcPr>
            <w:tcW w:w="5228" w:type="dxa"/>
            <w:vAlign w:val="center"/>
          </w:tcPr>
          <w:p w14:paraId="0D76BD47" w14:textId="77777777" w:rsidR="00965783" w:rsidRPr="005A7B78" w:rsidRDefault="00965783" w:rsidP="003B599A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Общее время на сборку МКА</w:t>
            </w:r>
          </w:p>
        </w:tc>
        <w:tc>
          <w:tcPr>
            <w:tcW w:w="5228" w:type="dxa"/>
            <w:vAlign w:val="center"/>
          </w:tcPr>
          <w:p w14:paraId="1F47FE9F" w14:textId="77777777" w:rsidR="00965783" w:rsidRPr="005A7B78" w:rsidRDefault="00965783" w:rsidP="003B599A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60</w:t>
            </w:r>
          </w:p>
        </w:tc>
      </w:tr>
    </w:tbl>
    <w:p w14:paraId="1FFD9A75" w14:textId="77777777" w:rsidR="00965783" w:rsidRPr="00C34ADB" w:rsidRDefault="00965783" w:rsidP="003B599A">
      <w:pPr>
        <w:pStyle w:val="1"/>
      </w:pPr>
      <w:bookmarkStart w:id="120" w:name="_Toc97416285"/>
      <w:bookmarkStart w:id="121" w:name="_Toc99657636"/>
      <w:r w:rsidRPr="00C34ADB">
        <w:t>А</w:t>
      </w:r>
      <w:r>
        <w:t>лгоритм сборки (техпроцесс) с использованием параллельных операций</w:t>
      </w:r>
      <w:bookmarkEnd w:id="120"/>
      <w:bookmarkEnd w:id="121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97"/>
        <w:gridCol w:w="544"/>
        <w:gridCol w:w="2038"/>
        <w:gridCol w:w="1881"/>
        <w:gridCol w:w="1837"/>
        <w:gridCol w:w="2120"/>
        <w:gridCol w:w="1639"/>
      </w:tblGrid>
      <w:tr w:rsidR="001845DD" w:rsidRPr="001845DD" w14:paraId="2ADD8FAF" w14:textId="77777777" w:rsidTr="001845DD">
        <w:trPr>
          <w:trHeight w:val="945"/>
        </w:trPr>
        <w:tc>
          <w:tcPr>
            <w:tcW w:w="397" w:type="dxa"/>
            <w:hideMark/>
          </w:tcPr>
          <w:p w14:paraId="6F0A8460" w14:textId="77777777" w:rsidR="001845DD" w:rsidRPr="001845DD" w:rsidRDefault="001845DD" w:rsidP="001845DD"/>
        </w:tc>
        <w:tc>
          <w:tcPr>
            <w:tcW w:w="544" w:type="dxa"/>
            <w:hideMark/>
          </w:tcPr>
          <w:p w14:paraId="018538BC" w14:textId="77777777" w:rsidR="001845DD" w:rsidRPr="001845DD" w:rsidRDefault="001845DD">
            <w:r w:rsidRPr="001845DD">
              <w:t>№</w:t>
            </w:r>
          </w:p>
        </w:tc>
        <w:tc>
          <w:tcPr>
            <w:tcW w:w="2038" w:type="dxa"/>
            <w:hideMark/>
          </w:tcPr>
          <w:p w14:paraId="6EDE4076" w14:textId="77777777" w:rsidR="001845DD" w:rsidRPr="001845DD" w:rsidRDefault="001845DD">
            <w:r w:rsidRPr="001845DD">
              <w:t>Наименование технологической операции</w:t>
            </w:r>
          </w:p>
        </w:tc>
        <w:tc>
          <w:tcPr>
            <w:tcW w:w="1881" w:type="dxa"/>
            <w:hideMark/>
          </w:tcPr>
          <w:p w14:paraId="5F5BE999" w14:textId="061AEF51" w:rsidR="001845DD" w:rsidRPr="001845DD" w:rsidRDefault="001845DD">
            <w:r w:rsidRPr="001845DD">
              <w:t>Инструмент, используемый в сборке</w:t>
            </w:r>
          </w:p>
        </w:tc>
        <w:tc>
          <w:tcPr>
            <w:tcW w:w="1837" w:type="dxa"/>
            <w:hideMark/>
          </w:tcPr>
          <w:p w14:paraId="641D8C30" w14:textId="35319A21" w:rsidR="001845DD" w:rsidRPr="001845DD" w:rsidRDefault="001845DD">
            <w:r w:rsidRPr="001845DD">
              <w:t>Детали и устройства, используемые в сборке</w:t>
            </w:r>
          </w:p>
        </w:tc>
        <w:tc>
          <w:tcPr>
            <w:tcW w:w="2120" w:type="dxa"/>
            <w:hideMark/>
          </w:tcPr>
          <w:p w14:paraId="5C980612" w14:textId="77777777" w:rsidR="001845DD" w:rsidRPr="001845DD" w:rsidRDefault="001845DD">
            <w:r w:rsidRPr="001845DD">
              <w:t>Комментарий, описание операции</w:t>
            </w:r>
          </w:p>
        </w:tc>
        <w:tc>
          <w:tcPr>
            <w:tcW w:w="1639" w:type="dxa"/>
            <w:hideMark/>
          </w:tcPr>
          <w:p w14:paraId="4F2DCB50" w14:textId="77777777" w:rsidR="001845DD" w:rsidRPr="001845DD" w:rsidRDefault="001845DD">
            <w:r w:rsidRPr="001845DD">
              <w:t>Параллельная сборка</w:t>
            </w:r>
          </w:p>
        </w:tc>
      </w:tr>
      <w:tr w:rsidR="001845DD" w:rsidRPr="001845DD" w14:paraId="7857DB85" w14:textId="77777777" w:rsidTr="001845DD">
        <w:trPr>
          <w:trHeight w:val="630"/>
        </w:trPr>
        <w:tc>
          <w:tcPr>
            <w:tcW w:w="397" w:type="dxa"/>
            <w:hideMark/>
          </w:tcPr>
          <w:p w14:paraId="10DDFB5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2EFF755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</w:t>
            </w:r>
          </w:p>
        </w:tc>
        <w:tc>
          <w:tcPr>
            <w:tcW w:w="2038" w:type="dxa"/>
            <w:hideMark/>
          </w:tcPr>
          <w:p w14:paraId="1944A04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78C5CDA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576FAEA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728B0F0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ходной контроль</w:t>
            </w:r>
          </w:p>
        </w:tc>
        <w:tc>
          <w:tcPr>
            <w:tcW w:w="1639" w:type="dxa"/>
            <w:hideMark/>
          </w:tcPr>
          <w:p w14:paraId="5BCD919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5E4EC677" w14:textId="77777777" w:rsidTr="001845DD">
        <w:trPr>
          <w:trHeight w:val="1575"/>
        </w:trPr>
        <w:tc>
          <w:tcPr>
            <w:tcW w:w="397" w:type="dxa"/>
            <w:hideMark/>
          </w:tcPr>
          <w:p w14:paraId="5D8D72F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67FDB60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2</w:t>
            </w:r>
          </w:p>
        </w:tc>
        <w:tc>
          <w:tcPr>
            <w:tcW w:w="2038" w:type="dxa"/>
            <w:hideMark/>
          </w:tcPr>
          <w:p w14:paraId="420FB87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70243E6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397A4CA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23DBAA1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на крепёжные места к деталям «стена» уголки по системе «болт шайба шайба гайка»</w:t>
            </w:r>
          </w:p>
        </w:tc>
        <w:tc>
          <w:tcPr>
            <w:tcW w:w="1639" w:type="dxa"/>
            <w:hideMark/>
          </w:tcPr>
          <w:p w14:paraId="3D180A4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6B3DD4A0" w14:textId="77777777" w:rsidTr="001845DD">
        <w:trPr>
          <w:trHeight w:val="1260"/>
        </w:trPr>
        <w:tc>
          <w:tcPr>
            <w:tcW w:w="397" w:type="dxa"/>
            <w:hideMark/>
          </w:tcPr>
          <w:p w14:paraId="0F20B56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74DCC32D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3</w:t>
            </w:r>
          </w:p>
        </w:tc>
        <w:tc>
          <w:tcPr>
            <w:tcW w:w="2038" w:type="dxa"/>
            <w:hideMark/>
          </w:tcPr>
          <w:p w14:paraId="5438987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1A3E2F0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E9DF30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C825B0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на крепёжные места к детали «палуба» уголки по системе «болт шайба шайба гайка»</w:t>
            </w:r>
          </w:p>
        </w:tc>
        <w:tc>
          <w:tcPr>
            <w:tcW w:w="1639" w:type="dxa"/>
            <w:hideMark/>
          </w:tcPr>
          <w:p w14:paraId="5FEB919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64EEE8D1" w14:textId="77777777" w:rsidTr="001845DD">
        <w:trPr>
          <w:trHeight w:val="630"/>
        </w:trPr>
        <w:tc>
          <w:tcPr>
            <w:tcW w:w="397" w:type="dxa"/>
            <w:hideMark/>
          </w:tcPr>
          <w:p w14:paraId="3E12FED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79C7CD6E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4</w:t>
            </w:r>
          </w:p>
        </w:tc>
        <w:tc>
          <w:tcPr>
            <w:tcW w:w="2038" w:type="dxa"/>
            <w:hideMark/>
          </w:tcPr>
          <w:p w14:paraId="0120E5C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661CD89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7BAE010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5D697B1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32A4521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78451188" w14:textId="77777777" w:rsidTr="001845DD">
        <w:trPr>
          <w:trHeight w:val="1575"/>
        </w:trPr>
        <w:tc>
          <w:tcPr>
            <w:tcW w:w="397" w:type="dxa"/>
            <w:hideMark/>
          </w:tcPr>
          <w:p w14:paraId="4DB1177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DDE2F9C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5</w:t>
            </w:r>
          </w:p>
        </w:tc>
        <w:tc>
          <w:tcPr>
            <w:tcW w:w="2038" w:type="dxa"/>
            <w:hideMark/>
          </w:tcPr>
          <w:p w14:paraId="6FD5456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63D4FA3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7C9073A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CB3010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детали «стена» на крепёжные места к детали «пол с отверстием»</w:t>
            </w:r>
            <w:r w:rsidRPr="001845DD">
              <w:rPr>
                <w:rFonts w:asciiTheme="majorHAnsi" w:hAnsiTheme="majorHAnsi" w:cstheme="majorHAnsi"/>
              </w:rPr>
              <w:br/>
              <w:t>по системе «болт шайба шайба гайка»</w:t>
            </w:r>
          </w:p>
        </w:tc>
        <w:tc>
          <w:tcPr>
            <w:tcW w:w="1639" w:type="dxa"/>
            <w:hideMark/>
          </w:tcPr>
          <w:p w14:paraId="0A3A43B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FDE13E8" w14:textId="77777777" w:rsidTr="001845DD">
        <w:trPr>
          <w:trHeight w:val="1260"/>
        </w:trPr>
        <w:tc>
          <w:tcPr>
            <w:tcW w:w="397" w:type="dxa"/>
            <w:hideMark/>
          </w:tcPr>
          <w:p w14:paraId="0CBE7BE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lastRenderedPageBreak/>
              <w:t>☐</w:t>
            </w:r>
          </w:p>
        </w:tc>
        <w:tc>
          <w:tcPr>
            <w:tcW w:w="544" w:type="dxa"/>
            <w:hideMark/>
          </w:tcPr>
          <w:p w14:paraId="02A328C1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6</w:t>
            </w:r>
          </w:p>
        </w:tc>
        <w:tc>
          <w:tcPr>
            <w:tcW w:w="2038" w:type="dxa"/>
            <w:hideMark/>
          </w:tcPr>
          <w:p w14:paraId="485F289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05A3FBD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7F01950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7ABE847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на крепёжные места к детали «пол» детали «стена» по системе</w:t>
            </w:r>
            <w:r w:rsidRPr="001845DD">
              <w:rPr>
                <w:rFonts w:asciiTheme="majorHAnsi" w:hAnsiTheme="majorHAnsi" w:cstheme="majorHAnsi"/>
              </w:rPr>
              <w:br/>
              <w:t>«болт шайба шайба гайка»</w:t>
            </w:r>
          </w:p>
        </w:tc>
        <w:tc>
          <w:tcPr>
            <w:tcW w:w="1639" w:type="dxa"/>
            <w:hideMark/>
          </w:tcPr>
          <w:p w14:paraId="79ED4E3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59338506" w14:textId="77777777" w:rsidTr="001845DD">
        <w:trPr>
          <w:trHeight w:val="630"/>
        </w:trPr>
        <w:tc>
          <w:tcPr>
            <w:tcW w:w="397" w:type="dxa"/>
            <w:hideMark/>
          </w:tcPr>
          <w:p w14:paraId="25AE7E3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22D53D5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7</w:t>
            </w:r>
          </w:p>
        </w:tc>
        <w:tc>
          <w:tcPr>
            <w:tcW w:w="2038" w:type="dxa"/>
            <w:hideMark/>
          </w:tcPr>
          <w:p w14:paraId="0FF5E74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67B63A8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54F1100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3F01EB5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47AD2A1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E8C3204" w14:textId="77777777" w:rsidTr="001845DD">
        <w:trPr>
          <w:trHeight w:val="1575"/>
        </w:trPr>
        <w:tc>
          <w:tcPr>
            <w:tcW w:w="397" w:type="dxa"/>
            <w:hideMark/>
          </w:tcPr>
          <w:p w14:paraId="1D4FBC9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703A29D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8</w:t>
            </w:r>
          </w:p>
        </w:tc>
        <w:tc>
          <w:tcPr>
            <w:tcW w:w="2038" w:type="dxa"/>
            <w:hideMark/>
          </w:tcPr>
          <w:p w14:paraId="018210C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75C9FDB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6117B03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4CF5BA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деталь «палуба» на крепёжные места на детали «стена» по</w:t>
            </w:r>
            <w:r w:rsidRPr="001845DD">
              <w:rPr>
                <w:rFonts w:asciiTheme="majorHAnsi" w:hAnsiTheme="majorHAnsi" w:cstheme="majorHAnsi"/>
              </w:rPr>
              <w:br/>
              <w:t>системе «болт шайба шайба гайка»</w:t>
            </w:r>
          </w:p>
        </w:tc>
        <w:tc>
          <w:tcPr>
            <w:tcW w:w="1639" w:type="dxa"/>
            <w:hideMark/>
          </w:tcPr>
          <w:p w14:paraId="01FB3E2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27084D47" w14:textId="77777777" w:rsidTr="001845DD">
        <w:trPr>
          <w:trHeight w:val="1575"/>
        </w:trPr>
        <w:tc>
          <w:tcPr>
            <w:tcW w:w="397" w:type="dxa"/>
            <w:hideMark/>
          </w:tcPr>
          <w:p w14:paraId="036780C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4C3003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9</w:t>
            </w:r>
          </w:p>
        </w:tc>
        <w:tc>
          <w:tcPr>
            <w:tcW w:w="2038" w:type="dxa"/>
            <w:hideMark/>
          </w:tcPr>
          <w:p w14:paraId="37EB4BB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58C4853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06388C9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2765A5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 xml:space="preserve"> Прикрепить на деталь «палуба» модуль «Маховик» по системе «болт шайба</w:t>
            </w:r>
            <w:r w:rsidRPr="001845DD">
              <w:rPr>
                <w:rFonts w:asciiTheme="majorHAnsi" w:hAnsiTheme="majorHAnsi" w:cstheme="majorHAnsi"/>
              </w:rPr>
              <w:br/>
              <w:t>шайба гайка»</w:t>
            </w:r>
          </w:p>
        </w:tc>
        <w:tc>
          <w:tcPr>
            <w:tcW w:w="1639" w:type="dxa"/>
            <w:hideMark/>
          </w:tcPr>
          <w:p w14:paraId="5175960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2BFBD939" w14:textId="77777777" w:rsidTr="001845DD">
        <w:trPr>
          <w:trHeight w:val="630"/>
        </w:trPr>
        <w:tc>
          <w:tcPr>
            <w:tcW w:w="397" w:type="dxa"/>
            <w:hideMark/>
          </w:tcPr>
          <w:p w14:paraId="0489570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23DBED1A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0</w:t>
            </w:r>
          </w:p>
        </w:tc>
        <w:tc>
          <w:tcPr>
            <w:tcW w:w="2038" w:type="dxa"/>
            <w:hideMark/>
          </w:tcPr>
          <w:p w14:paraId="4723BE3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4144E73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0B66513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F47767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23987CE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5B862B91" w14:textId="77777777" w:rsidTr="001845DD">
        <w:trPr>
          <w:trHeight w:val="2205"/>
        </w:trPr>
        <w:tc>
          <w:tcPr>
            <w:tcW w:w="397" w:type="dxa"/>
            <w:hideMark/>
          </w:tcPr>
          <w:p w14:paraId="38D0F36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4317968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1</w:t>
            </w:r>
          </w:p>
        </w:tc>
        <w:tc>
          <w:tcPr>
            <w:tcW w:w="2038" w:type="dxa"/>
            <w:hideMark/>
          </w:tcPr>
          <w:p w14:paraId="7AF5C10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40FA440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C1022A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720E01E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и «солнечная панель 4шт» по углам спутника по 45</w:t>
            </w:r>
            <w:r w:rsidRPr="001845DD">
              <w:rPr>
                <w:rFonts w:asciiTheme="majorHAnsi" w:hAnsiTheme="majorHAnsi" w:cstheme="majorHAnsi"/>
              </w:rPr>
              <w:br/>
              <w:t>градусов относительно осей с каждой стороны по системе «болт шайба шайба гайка»</w:t>
            </w:r>
          </w:p>
        </w:tc>
        <w:tc>
          <w:tcPr>
            <w:tcW w:w="1639" w:type="dxa"/>
            <w:hideMark/>
          </w:tcPr>
          <w:p w14:paraId="1E6D208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4D201651" w14:textId="77777777" w:rsidTr="001845DD">
        <w:trPr>
          <w:trHeight w:val="1890"/>
        </w:trPr>
        <w:tc>
          <w:tcPr>
            <w:tcW w:w="397" w:type="dxa"/>
            <w:hideMark/>
          </w:tcPr>
          <w:p w14:paraId="454246E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AA79F2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2</w:t>
            </w:r>
          </w:p>
        </w:tc>
        <w:tc>
          <w:tcPr>
            <w:tcW w:w="2038" w:type="dxa"/>
            <w:hideMark/>
          </w:tcPr>
          <w:p w14:paraId="2B90953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64B881B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15545E0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0A846F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и «Дус» «ВЧ передатчик» «Магнитометр» на «стена» по</w:t>
            </w:r>
            <w:r w:rsidRPr="001845DD">
              <w:rPr>
                <w:rFonts w:asciiTheme="majorHAnsi" w:hAnsiTheme="majorHAnsi" w:cstheme="majorHAnsi"/>
              </w:rPr>
              <w:br/>
              <w:t>системе «болт шайба шайба гайка»</w:t>
            </w:r>
          </w:p>
        </w:tc>
        <w:tc>
          <w:tcPr>
            <w:tcW w:w="1639" w:type="dxa"/>
            <w:hideMark/>
          </w:tcPr>
          <w:p w14:paraId="32B7B82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2C5B47D6" w14:textId="77777777" w:rsidTr="001845DD">
        <w:trPr>
          <w:trHeight w:val="630"/>
        </w:trPr>
        <w:tc>
          <w:tcPr>
            <w:tcW w:w="397" w:type="dxa"/>
            <w:hideMark/>
          </w:tcPr>
          <w:p w14:paraId="6305081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5313BB4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3</w:t>
            </w:r>
          </w:p>
        </w:tc>
        <w:tc>
          <w:tcPr>
            <w:tcW w:w="2038" w:type="dxa"/>
            <w:hideMark/>
          </w:tcPr>
          <w:p w14:paraId="3703C49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2698D69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506DA95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1A0533F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54A72C4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4A215BE6" w14:textId="77777777" w:rsidTr="001845DD">
        <w:trPr>
          <w:trHeight w:val="1890"/>
        </w:trPr>
        <w:tc>
          <w:tcPr>
            <w:tcW w:w="397" w:type="dxa"/>
            <w:hideMark/>
          </w:tcPr>
          <w:p w14:paraId="7D194ED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lastRenderedPageBreak/>
              <w:t>☐</w:t>
            </w:r>
          </w:p>
        </w:tc>
        <w:tc>
          <w:tcPr>
            <w:tcW w:w="544" w:type="dxa"/>
            <w:hideMark/>
          </w:tcPr>
          <w:p w14:paraId="4EF37F47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4</w:t>
            </w:r>
          </w:p>
        </w:tc>
        <w:tc>
          <w:tcPr>
            <w:tcW w:w="2038" w:type="dxa"/>
            <w:hideMark/>
          </w:tcPr>
          <w:p w14:paraId="6E669E8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71DCBC2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3C2AB14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CDFE8E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и «Солнечная батарея» «Камера» «укв бортовой» по</w:t>
            </w:r>
            <w:r w:rsidRPr="001845DD">
              <w:rPr>
                <w:rFonts w:asciiTheme="majorHAnsi" w:hAnsiTheme="majorHAnsi" w:cstheme="majorHAnsi"/>
              </w:rPr>
              <w:br/>
              <w:t>системе «болт шайба шайба гайка»</w:t>
            </w:r>
          </w:p>
        </w:tc>
        <w:tc>
          <w:tcPr>
            <w:tcW w:w="1639" w:type="dxa"/>
            <w:hideMark/>
          </w:tcPr>
          <w:p w14:paraId="44F6C64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BFC8714" w14:textId="77777777" w:rsidTr="001845DD">
        <w:trPr>
          <w:trHeight w:val="945"/>
        </w:trPr>
        <w:tc>
          <w:tcPr>
            <w:tcW w:w="397" w:type="dxa"/>
            <w:hideMark/>
          </w:tcPr>
          <w:p w14:paraId="7CCF52A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8A3CC08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5</w:t>
            </w:r>
          </w:p>
        </w:tc>
        <w:tc>
          <w:tcPr>
            <w:tcW w:w="2038" w:type="dxa"/>
            <w:hideMark/>
          </w:tcPr>
          <w:p w14:paraId="7ED71B4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1D3D905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DD719A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20009A9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ь «Сэп» «Бку» по системе «болт шайба шайба гайка</w:t>
            </w:r>
          </w:p>
        </w:tc>
        <w:tc>
          <w:tcPr>
            <w:tcW w:w="1639" w:type="dxa"/>
            <w:hideMark/>
          </w:tcPr>
          <w:p w14:paraId="5236D0F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7CBE136D" w14:textId="77777777" w:rsidTr="001845DD">
        <w:trPr>
          <w:trHeight w:val="630"/>
        </w:trPr>
        <w:tc>
          <w:tcPr>
            <w:tcW w:w="397" w:type="dxa"/>
            <w:hideMark/>
          </w:tcPr>
          <w:p w14:paraId="41D6C5D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677065BA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6</w:t>
            </w:r>
          </w:p>
        </w:tc>
        <w:tc>
          <w:tcPr>
            <w:tcW w:w="2038" w:type="dxa"/>
            <w:hideMark/>
          </w:tcPr>
          <w:p w14:paraId="5DFB793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1367363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799784A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4C95FC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7C6D00A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7F11C206" w14:textId="77777777" w:rsidTr="001845DD">
        <w:trPr>
          <w:trHeight w:val="945"/>
        </w:trPr>
        <w:tc>
          <w:tcPr>
            <w:tcW w:w="397" w:type="dxa"/>
            <w:hideMark/>
          </w:tcPr>
          <w:p w14:paraId="00897B7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552AB19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7</w:t>
            </w:r>
          </w:p>
        </w:tc>
        <w:tc>
          <w:tcPr>
            <w:tcW w:w="2038" w:type="dxa"/>
            <w:hideMark/>
          </w:tcPr>
          <w:p w14:paraId="3F7AA54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5F22F61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B486E9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04C71EE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все кабели на места согласно таблице шлейфов</w:t>
            </w:r>
          </w:p>
        </w:tc>
        <w:tc>
          <w:tcPr>
            <w:tcW w:w="1639" w:type="dxa"/>
            <w:hideMark/>
          </w:tcPr>
          <w:p w14:paraId="65F83B8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314AF03" w14:textId="77777777" w:rsidTr="001845DD">
        <w:trPr>
          <w:trHeight w:val="945"/>
        </w:trPr>
        <w:tc>
          <w:tcPr>
            <w:tcW w:w="397" w:type="dxa"/>
            <w:hideMark/>
          </w:tcPr>
          <w:p w14:paraId="674D61A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EA83F14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8</w:t>
            </w:r>
          </w:p>
        </w:tc>
        <w:tc>
          <w:tcPr>
            <w:tcW w:w="2038" w:type="dxa"/>
            <w:hideMark/>
          </w:tcPr>
          <w:p w14:paraId="37889BF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0ED400F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7635B9F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062C992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все дополнительные системы</w:t>
            </w:r>
          </w:p>
        </w:tc>
        <w:tc>
          <w:tcPr>
            <w:tcW w:w="1639" w:type="dxa"/>
            <w:hideMark/>
          </w:tcPr>
          <w:p w14:paraId="77FBD48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5D3F1412" w14:textId="77777777" w:rsidTr="001845DD">
        <w:trPr>
          <w:trHeight w:val="630"/>
        </w:trPr>
        <w:tc>
          <w:tcPr>
            <w:tcW w:w="397" w:type="dxa"/>
            <w:hideMark/>
          </w:tcPr>
          <w:p w14:paraId="1B8ABEA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4C1388E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9</w:t>
            </w:r>
          </w:p>
        </w:tc>
        <w:tc>
          <w:tcPr>
            <w:tcW w:w="2038" w:type="dxa"/>
            <w:hideMark/>
          </w:tcPr>
          <w:p w14:paraId="73A36D4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5FA4713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42985A2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9C801E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38FD01E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</w:tbl>
    <w:p w14:paraId="3385C7EA" w14:textId="77777777" w:rsidR="00965783" w:rsidRPr="00C34ADB" w:rsidRDefault="00965783" w:rsidP="003B599A">
      <w:pPr>
        <w:pStyle w:val="2"/>
      </w:pPr>
      <w:bookmarkStart w:id="122" w:name="_Toc97416286"/>
      <w:bookmarkStart w:id="123" w:name="_Toc99657637"/>
      <w:r>
        <w:lastRenderedPageBreak/>
        <w:t>Блок-схема алгоритма сборки с разделением трудовых процессов на многопоточность</w:t>
      </w:r>
      <w:bookmarkEnd w:id="122"/>
      <w:bookmarkEnd w:id="123"/>
    </w:p>
    <w:p w14:paraId="6445B073" w14:textId="2995A5E4" w:rsidR="00965783" w:rsidRDefault="004C63FB" w:rsidP="00420E11">
      <w:r>
        <w:rPr>
          <w:noProof/>
        </w:rPr>
        <w:drawing>
          <wp:inline distT="0" distB="0" distL="0" distR="0" wp14:anchorId="6D09DE36" wp14:editId="2AC47D4B">
            <wp:extent cx="3240000" cy="4582622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56"/>
                    <pic:cNvPicPr/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11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4582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3E9E51" wp14:editId="6BA7763C">
            <wp:extent cx="3240000" cy="4582622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Рисунок 55"/>
                    <pic:cNvPicPr/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r:embed="rId11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4582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0F58A" w14:textId="77777777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24FE78B9" w14:textId="77777777" w:rsidR="00896E27" w:rsidRDefault="0078161C" w:rsidP="00B3375A">
      <w:pPr>
        <w:pStyle w:val="3"/>
      </w:pPr>
      <w:bookmarkStart w:id="124" w:name="_Toc99657638"/>
      <w:r>
        <w:lastRenderedPageBreak/>
        <w:t>Протокол готовности сборки МКА</w:t>
      </w:r>
      <w:bookmarkEnd w:id="124"/>
    </w:p>
    <w:p w14:paraId="76BC2AC5" w14:textId="70270BD9" w:rsidR="00B3375A" w:rsidRPr="00896E27" w:rsidRDefault="0078161C" w:rsidP="00896E27">
      <w:pPr>
        <w:rPr>
          <w:sz w:val="22"/>
          <w:szCs w:val="22"/>
        </w:rPr>
      </w:pPr>
      <w:r w:rsidRPr="00896E27">
        <w:rPr>
          <w:sz w:val="22"/>
          <w:szCs w:val="22"/>
        </w:rPr>
        <w:t>Номер команды: №5</w:t>
      </w:r>
    </w:p>
    <w:p w14:paraId="6CD3D685" w14:textId="655B32E3" w:rsidR="0078161C" w:rsidRPr="00896E27" w:rsidRDefault="0078161C" w:rsidP="00896E27">
      <w:pPr>
        <w:rPr>
          <w:sz w:val="22"/>
          <w:szCs w:val="22"/>
        </w:rPr>
      </w:pPr>
      <w:r w:rsidRPr="00896E27">
        <w:rPr>
          <w:sz w:val="22"/>
          <w:szCs w:val="22"/>
        </w:rPr>
        <w:t>Время готовности:___________________</w:t>
      </w:r>
    </w:p>
    <w:tbl>
      <w:tblPr>
        <w:tblStyle w:val="TableGrid"/>
        <w:tblW w:w="10417" w:type="dxa"/>
        <w:tblInd w:w="-10" w:type="dxa"/>
        <w:tblCellMar>
          <w:top w:w="49" w:type="dxa"/>
          <w:left w:w="38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1288"/>
      </w:tblGrid>
      <w:tr w:rsidR="0078161C" w14:paraId="4082A288" w14:textId="77777777" w:rsidTr="00302966">
        <w:trPr>
          <w:trHeight w:val="34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D9A3F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№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748AC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именовани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DEAA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Тех. описание позиции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1F34F9" w14:textId="77777777" w:rsidR="0078161C" w:rsidRDefault="0078161C">
            <w:pPr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>Ед. измерения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40126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л-во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0F642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имечание</w:t>
            </w:r>
          </w:p>
        </w:tc>
      </w:tr>
      <w:tr w:rsidR="0078161C" w14:paraId="27A10CAC" w14:textId="77777777" w:rsidTr="00302966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A21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6ED40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4х30 для контровк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C9615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шляпке винт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A935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85C83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DE182" w14:textId="77777777" w:rsidR="0078161C" w:rsidRDefault="0078161C"/>
        </w:tc>
      </w:tr>
      <w:tr w:rsidR="0078161C" w14:paraId="73D14556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FF12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83811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4 для контровк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C4F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гранях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7C530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9597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A90C9" w14:textId="77777777" w:rsidR="0078161C" w:rsidRDefault="0078161C"/>
        </w:tc>
      </w:tr>
      <w:tr w:rsidR="0078161C" w14:paraId="1A1C8EFA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DD7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27BCD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пилька диаметр 3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3A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зьба М3, длина 1 метр 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C02DD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C004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375D8" w14:textId="77777777" w:rsidR="0078161C" w:rsidRDefault="0078161C"/>
        </w:tc>
      </w:tr>
      <w:tr w:rsidR="0078161C" w14:paraId="71F4D66C" w14:textId="77777777" w:rsidTr="00302966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4A5C6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BAAA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волока контровочная диаметр 0,8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328F9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ягкая, оцинкованн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BB0DC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0CBCF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B98375" w14:textId="77777777" w:rsidR="0078161C" w:rsidRDefault="0078161C"/>
        </w:tc>
      </w:tr>
      <w:tr w:rsidR="0078161C" w14:paraId="6D720375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2F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BD89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60DB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айба 1х1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DE3D9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EDA1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0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919DC" w14:textId="77777777" w:rsidR="0078161C" w:rsidRDefault="0078161C"/>
        </w:tc>
      </w:tr>
      <w:tr w:rsidR="0078161C" w14:paraId="2201C12B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B87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7BDE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23C6B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3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8B698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5BE3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8D9A0" w14:textId="77777777" w:rsidR="0078161C" w:rsidRDefault="0078161C"/>
        </w:tc>
      </w:tr>
      <w:tr w:rsidR="0078161C" w14:paraId="667E70D4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5C53A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012C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епеж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14B1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3х3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FA5D8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E3307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C6AA42" w14:textId="77777777" w:rsidR="0078161C" w:rsidRDefault="0078161C"/>
        </w:tc>
      </w:tr>
      <w:tr w:rsidR="0078161C" w14:paraId="0908CFAD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BB607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07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лей секундны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255A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ипа космофен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FF7D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7F80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6634EA" w14:textId="77777777" w:rsidR="0078161C" w:rsidRDefault="0078161C"/>
        </w:tc>
      </w:tr>
      <w:tr w:rsidR="0078161C" w14:paraId="36AD6A4F" w14:textId="77777777" w:rsidTr="00302966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13CB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C62B70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тяжки нейлоновые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1540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0 мм (белые, черные), 100 штук в упаков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47BDE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4DAF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60CD36" w14:textId="77777777" w:rsidR="0078161C" w:rsidRDefault="0078161C"/>
        </w:tc>
      </w:tr>
      <w:tr w:rsidR="0078161C" w14:paraId="1FE0A490" w14:textId="77777777" w:rsidTr="00302966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5D41C6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3AFF5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котч бумажный </w:t>
            </w:r>
          </w:p>
          <w:p w14:paraId="1692177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малярный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9B9C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CEE9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E0FD5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4AA28" w14:textId="77777777" w:rsidR="0078161C" w:rsidRDefault="0078161C"/>
        </w:tc>
      </w:tr>
      <w:tr w:rsidR="0078161C" w14:paraId="0DD9C57C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15EE9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6F25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котч обычный,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02130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0F9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8E2E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9060AF" w14:textId="77777777" w:rsidR="0078161C" w:rsidRDefault="0078161C"/>
        </w:tc>
      </w:tr>
      <w:tr w:rsidR="0078161C" w14:paraId="3165C93D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79EA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245E2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Изолента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3BC06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4FF90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11F07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3CEEA" w14:textId="77777777" w:rsidR="0078161C" w:rsidRDefault="0078161C"/>
        </w:tc>
      </w:tr>
      <w:tr w:rsidR="0078161C" w14:paraId="248ACBE1" w14:textId="77777777" w:rsidTr="00302966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E608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CE800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отверток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19E8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7 шт. SL25х75, 4х100, 6,5х125, </w:t>
            </w:r>
          </w:p>
          <w:p w14:paraId="2AFC4830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PH0x60, PH1x80, PH2x100, PZ1х80, </w:t>
            </w:r>
          </w:p>
          <w:p w14:paraId="2B6A1F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PZ2х10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443EB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2279D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D5AE41" w14:textId="77777777" w:rsidR="0078161C" w:rsidRDefault="0078161C"/>
        </w:tc>
      </w:tr>
      <w:tr w:rsidR="0078161C" w14:paraId="01280ADD" w14:textId="77777777" w:rsidTr="00302966">
        <w:trPr>
          <w:trHeight w:val="114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BBC4F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243D1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инструмен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BF4A9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рожковых, торцовых ключей ключей от 3 до 12, набор отверток шлиц + крестообразная от 2 мм до 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B9E0B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31F3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54ED80" w14:textId="77777777" w:rsidR="0078161C" w:rsidRDefault="0078161C"/>
        </w:tc>
      </w:tr>
      <w:tr w:rsidR="0078161C" w14:paraId="7C0B63AC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357F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8DDF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тангенцирку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8E9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ирина, мм: 90. Длина, мм: 125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22B0F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C6B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B5AE8" w14:textId="77777777" w:rsidR="0078161C" w:rsidRDefault="0078161C"/>
        </w:tc>
      </w:tr>
      <w:tr w:rsidR="0078161C" w14:paraId="48BF4AAD" w14:textId="77777777" w:rsidTr="00302966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FBC52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84D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уруповерт акккумуляторны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35BA8F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i-lon 14,4 -18 В, 2 Ач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E6F2E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4C6C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DAAD3" w14:textId="77777777" w:rsidR="0078161C" w:rsidRDefault="0078161C"/>
        </w:tc>
      </w:tr>
      <w:tr w:rsidR="0078161C" w14:paraId="1D8A7A60" w14:textId="77777777" w:rsidTr="00302966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DA0A9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93D83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оскогубцы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97BF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бинированные, пластиковая ручка, 180 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B74592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98C81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4A9031" w14:textId="77777777" w:rsidR="0078161C" w:rsidRDefault="0078161C"/>
        </w:tc>
      </w:tr>
      <w:tr w:rsidR="0078161C" w14:paraId="2CAA3686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856EC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F84B3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нце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B802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атериал: нержавеющая сталь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F86D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5EF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C8C2B" w14:textId="77777777" w:rsidR="0078161C" w:rsidRDefault="0078161C"/>
        </w:tc>
      </w:tr>
      <w:tr w:rsidR="0078161C" w14:paraId="16647981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A71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E2CA8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Рулет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8129A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-5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28193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5BAD7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9A1E3" w14:textId="77777777" w:rsidR="0078161C" w:rsidRDefault="0078161C"/>
        </w:tc>
      </w:tr>
      <w:tr w:rsidR="0078161C" w14:paraId="6D2F751F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5FD0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2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1944C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еталлическая линей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71099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0-100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8AE5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92C6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CC56EC" w14:textId="77777777" w:rsidR="0078161C" w:rsidRDefault="0078161C"/>
        </w:tc>
      </w:tr>
      <w:tr w:rsidR="0078161C" w14:paraId="3F055B16" w14:textId="77777777" w:rsidTr="00302966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AD1AD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EBE8F3" w14:textId="77777777" w:rsidR="0078161C" w:rsidRDefault="0078161C">
            <w:pPr>
              <w:spacing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конструктора спутника </w:t>
            </w:r>
          </w:p>
          <w:p w14:paraId="44547E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7C64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оненты конструктора: Вычислитель; Система электропитания; Набор датчиков; Фото-камера; Маховик. www.sputnix.ru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2830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DF72A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F21EE" w14:textId="77777777" w:rsidR="0078161C" w:rsidRDefault="0078161C"/>
        </w:tc>
      </w:tr>
      <w:tr w:rsidR="0078161C" w14:paraId="7C62AC2E" w14:textId="77777777" w:rsidTr="00302966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843A9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8F718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истема энергопитания из набора компонент </w:t>
            </w:r>
          </w:p>
          <w:p w14:paraId="7ABC22B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8BCB60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из набора компонент конструктора спутника </w:t>
            </w:r>
          </w:p>
          <w:p w14:paraId="7405EB1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1849D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D676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999128" w14:textId="77777777" w:rsidR="0078161C" w:rsidRDefault="0078161C"/>
        </w:tc>
      </w:tr>
      <w:tr w:rsidR="0078161C" w14:paraId="434C3D67" w14:textId="77777777" w:rsidTr="00302966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0745C4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048AC6" w14:textId="77777777" w:rsidR="0078161C" w:rsidRDefault="0078161C">
            <w:pPr>
              <w:spacing w:line="268" w:lineRule="auto"/>
              <w:ind w:right="-2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"Arduino Shield Орбикрафт" для работы с микроконтроллером </w:t>
            </w:r>
          </w:p>
          <w:p w14:paraId="384CA15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рдуино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D5CD5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Шилды для подключения </w:t>
            </w:r>
          </w:p>
          <w:p w14:paraId="1B3424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Arduino к OrbiCraft, макетки для шилдов, Arduino Mega 2560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7A79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840F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9E251" w14:textId="77777777" w:rsidR="0078161C" w:rsidRDefault="0078161C"/>
        </w:tc>
      </w:tr>
      <w:tr w:rsidR="0078161C" w14:paraId="1E86E3D9" w14:textId="77777777" w:rsidTr="00302966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DC7B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7C8F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лнечные батаре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E47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0х110 мм, 6 Вольт, 1 Ват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1BE00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6E765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BE9C82" w14:textId="77777777" w:rsidR="0078161C" w:rsidRDefault="0078161C"/>
        </w:tc>
      </w:tr>
      <w:tr w:rsidR="0078161C" w14:paraId="6BF612CA" w14:textId="77777777" w:rsidTr="00302966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7DFAD4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79E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-канальный релейный модуль (5В, управление низким уровне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659D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ок обмотки: 80 м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1EA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E480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12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1836AA" w14:textId="77777777" w:rsidR="0078161C" w:rsidRDefault="0078161C"/>
        </w:tc>
      </w:tr>
    </w:tbl>
    <w:p w14:paraId="3F533062" w14:textId="1F92045B" w:rsidR="0078161C" w:rsidRDefault="0078161C" w:rsidP="0078161C">
      <w:pPr>
        <w:tabs>
          <w:tab w:val="center" w:pos="5566"/>
          <w:tab w:val="right" w:pos="11150"/>
        </w:tabs>
        <w:spacing w:after="26"/>
        <w:ind w:right="-15"/>
      </w:pPr>
    </w:p>
    <w:tbl>
      <w:tblPr>
        <w:tblStyle w:val="TableGrid"/>
        <w:tblW w:w="11136" w:type="dxa"/>
        <w:tblInd w:w="-10" w:type="dxa"/>
        <w:tblCellMar>
          <w:top w:w="37" w:type="dxa"/>
          <w:left w:w="38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6FA91C34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573F91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26D65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Mini360 модуль преобразователя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FAC238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 на базе SG125-SZ (от 4.75-23 В до </w:t>
            </w:r>
          </w:p>
          <w:p w14:paraId="0FF9B1B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-17 В) | RC-1012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247FD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84A4A2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0C9B28" w14:textId="77777777" w:rsidR="0078161C" w:rsidRDefault="0078161C"/>
        </w:tc>
      </w:tr>
      <w:tr w:rsidR="0078161C" w14:paraId="34C3164E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ABEC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9AF7D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иод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226A1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Д 522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4DBC2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388B1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3D1108" w14:textId="77777777" w:rsidR="0078161C" w:rsidRDefault="0078161C"/>
        </w:tc>
      </w:tr>
      <w:tr w:rsidR="0078161C" w14:paraId="0F15ADC4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3B83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26408D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ить нихромовая Х20Н80 </w:t>
            </w:r>
          </w:p>
          <w:p w14:paraId="578764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0.2-0,4 м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0245F2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диаметр нити 0,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3EF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F93C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9BB904" w14:textId="77777777" w:rsidR="0078161C" w:rsidRDefault="0078161C"/>
        </w:tc>
      </w:tr>
      <w:tr w:rsidR="0078161C" w14:paraId="559E6FF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B7ED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1E40C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говый двигате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7FB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HT20-0504MA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764AD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2EA9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8F32D9" w14:textId="77777777" w:rsidR="0078161C" w:rsidRDefault="0078161C"/>
        </w:tc>
      </w:tr>
      <w:tr w:rsidR="0078161C" w14:paraId="6BE98EE4" w14:textId="77777777">
        <w:trPr>
          <w:trHeight w:val="200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396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C458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тор-Shield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0E40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плата расширения для Arduino на базе чипа L298P, которая позволяет управлять моторами с напряжением 5–24 В в режиме раздельного питания и 7–12 В в режиме объединённого питания.2 канала, 2 Ампер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E9775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A948D1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F66E12" w14:textId="77777777" w:rsidR="0078161C" w:rsidRDefault="0078161C"/>
        </w:tc>
      </w:tr>
      <w:tr w:rsidR="0078161C" w14:paraId="1027FF07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1B9F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BB9BD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райвер шагового двигател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56C14E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(Troyka-модуль) на микросхеме </w:t>
            </w:r>
          </w:p>
          <w:p w14:paraId="03428F4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293D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7F444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C6B15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14CDCD" w14:textId="77777777" w:rsidR="0078161C" w:rsidRDefault="0078161C"/>
        </w:tc>
      </w:tr>
      <w:tr w:rsidR="0078161C" w14:paraId="6AAC039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F62F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33A8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дуль Беспроводно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D89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пряжение питания: 5 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8C27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9A516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209BB" w14:textId="77777777" w:rsidR="0078161C" w:rsidRDefault="0078161C"/>
        </w:tc>
      </w:tr>
      <w:tr w:rsidR="0078161C" w14:paraId="6E480EB6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122AE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045C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арандаш с ластико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67D9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итические характеристики отсутствую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154DE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559A0C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78FB28" w14:textId="77777777" w:rsidR="0078161C" w:rsidRDefault="0078161C"/>
        </w:tc>
      </w:tr>
      <w:tr w:rsidR="0078161C" w14:paraId="429F4BAA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D694C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3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A90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сьменных принадлежностей настольны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B4C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 наборе: скобы для степлера, ластик, скрепки канцелярские, линейка, карандаш, ножницы, нож канцелярский, ручка, бумага для заметок, точилк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10BFE6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42C28C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257FAA" w14:textId="77777777" w:rsidR="0078161C" w:rsidRDefault="0078161C"/>
        </w:tc>
      </w:tr>
      <w:tr w:rsidR="0078161C" w14:paraId="52081205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26875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239C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Антистатический комбинезон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3D906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ED9A22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2F5B4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CCD4AF" w14:textId="77777777" w:rsidR="0078161C" w:rsidRDefault="0078161C"/>
        </w:tc>
      </w:tr>
      <w:tr w:rsidR="0078161C" w14:paraId="266B2CA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A818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068F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й халат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87F21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5E7F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4A8E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DF667A" w14:textId="77777777" w:rsidR="0078161C" w:rsidRDefault="0078161C"/>
        </w:tc>
      </w:tr>
      <w:tr w:rsidR="0078161C" w14:paraId="7F78B71E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89C4C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F3531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е перчатки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AD7B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ерчатки для проведения мелких работ по электри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855549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ары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9A32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26566" w14:textId="77777777" w:rsidR="0078161C" w:rsidRDefault="0078161C"/>
        </w:tc>
      </w:tr>
      <w:tr w:rsidR="0078161C" w14:paraId="31065D8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15FB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5F26C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спиратор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60B8F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435B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AE905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43D09" w14:textId="77777777" w:rsidR="0078161C" w:rsidRDefault="0078161C"/>
        </w:tc>
      </w:tr>
      <w:tr w:rsidR="0078161C" w14:paraId="7558857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3F0D6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F166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почка одноразова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00DC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уванчик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04C1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5A20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A573CE" w14:textId="77777777" w:rsidR="0078161C" w:rsidRDefault="0078161C"/>
        </w:tc>
      </w:tr>
      <w:tr w:rsidR="0078161C" w14:paraId="137F01F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44E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46D6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чки защитны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A8BDC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зрачн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4EF6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03A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36C70D" w14:textId="77777777" w:rsidR="0078161C" w:rsidRDefault="0078161C"/>
        </w:tc>
      </w:tr>
      <w:tr w:rsidR="0078161C" w14:paraId="00494C2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7BE6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3C3C6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Бахил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E6F70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9F30F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2740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C08C5" w14:textId="77777777" w:rsidR="0078161C" w:rsidRDefault="0078161C"/>
        </w:tc>
      </w:tr>
      <w:tr w:rsidR="0078161C" w14:paraId="29A4142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FA4A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174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спаянных кабеле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E4AB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гласно таблице шлейфо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9EA2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C6FE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D787C" w14:textId="77777777" w:rsidR="0078161C" w:rsidRDefault="0078161C"/>
        </w:tc>
      </w:tr>
      <w:tr w:rsidR="0078161C" w14:paraId="1827AA9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6A5CD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FC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ата стабилизатора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F29E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паянная на конкурсной площад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182B6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F462B7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FE69A6" w14:textId="77777777" w:rsidR="0078161C" w:rsidRDefault="0078161C"/>
        </w:tc>
      </w:tr>
    </w:tbl>
    <w:p w14:paraId="44C95AC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Конкурсант ________________________________________ / А.С.Краснов</w:t>
      </w:r>
    </w:p>
    <w:p w14:paraId="7BAC339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Конкурсант ________________________________________ / Ф.А.Толкачев</w:t>
      </w:r>
    </w:p>
    <w:p w14:paraId="1843597C" w14:textId="77777777" w:rsidR="0078161C" w:rsidRDefault="0078161C">
      <w:pPr>
        <w:spacing w:after="281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Конкурсант ________________________________________ / Д.В.Казаков</w:t>
      </w:r>
    </w:p>
    <w:p w14:paraId="6ACC9DD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Эксперт ________________________________________ / И.О.Фамилия</w:t>
      </w:r>
    </w:p>
    <w:p w14:paraId="46CF6ED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>Эксперт ________________________________________ / И.О.Фамилия</w:t>
      </w:r>
    </w:p>
    <w:p w14:paraId="067B51E5" w14:textId="2BC1AE85" w:rsidR="00965783" w:rsidRDefault="0078161C" w:rsidP="00B3375A">
      <w:pPr>
        <w:spacing w:after="1668" w:line="265" w:lineRule="auto"/>
        <w:ind w:left="134" w:hanging="1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t>Эксперт ________________________________________ / И.О.Фамили</w:t>
      </w:r>
      <w:r w:rsidR="00B3375A">
        <w:rPr>
          <w:rFonts w:ascii="Segoe UI" w:eastAsia="Segoe UI" w:hAnsi="Segoe UI" w:cs="Segoe UI"/>
          <w:b/>
          <w:sz w:val="22"/>
        </w:rPr>
        <w:t>я</w:t>
      </w:r>
    </w:p>
    <w:p w14:paraId="4050EDF9" w14:textId="7BC63222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38E10854" w14:textId="77777777" w:rsidR="00017183" w:rsidRPr="00A01CB4" w:rsidRDefault="00017183" w:rsidP="00A01CB4">
      <w:pPr>
        <w:pStyle w:val="1"/>
      </w:pPr>
      <w:bookmarkStart w:id="125" w:name="_Toc99657639"/>
      <w:r>
        <w:lastRenderedPageBreak/>
        <w:t>Отчет программиста:</w:t>
      </w:r>
      <w:bookmarkEnd w:id="125"/>
      <w:r>
        <w:t xml:space="preserve"> </w:t>
      </w:r>
    </w:p>
    <w:p w14:paraId="2C095223" w14:textId="77777777" w:rsidR="00017183" w:rsidRDefault="00017183" w:rsidP="00A01CB4">
      <w:pPr>
        <w:pStyle w:val="2"/>
      </w:pPr>
      <w:bookmarkStart w:id="126" w:name="_Toc99657640"/>
      <w:r>
        <w:t>Блок-схемы:</w:t>
      </w:r>
      <w:bookmarkEnd w:id="126"/>
    </w:p>
    <w:p w14:paraId="7CA0D776" w14:textId="77777777" w:rsidR="00017183" w:rsidRDefault="00017183" w:rsidP="00A01CB4">
      <w:pPr>
        <w:pStyle w:val="3"/>
        <w:rPr>
          <w:lang w:eastAsia="ru-RU"/>
        </w:rPr>
      </w:pPr>
      <w:bookmarkStart w:id="127" w:name="_Toc99657641"/>
      <w:r>
        <w:rPr>
          <w:lang w:eastAsia="ru-RU"/>
        </w:rPr>
        <w:t>Блок-схема работы всех систем:</w:t>
      </w:r>
      <w:bookmarkEnd w:id="127"/>
      <w:r>
        <w:rPr>
          <w:lang w:eastAsia="ru-RU"/>
        </w:rPr>
        <w:t xml:space="preserve"> </w:t>
      </w:r>
    </w:p>
    <w:p w14:paraId="4176C666" w14:textId="77777777" w:rsidR="00017183" w:rsidRDefault="00017183" w:rsidP="00A01CB4">
      <w:r>
        <w:object w:dxaOrig="10716" w:dyaOrig="10075" w14:anchorId="1CA9E010">
          <v:shape id="_x0000_i1039" type="#_x0000_t75" style="width:522.95pt;height:491.15pt" o:ole="">
            <v:imagedata r:id="rId92" o:title=""/>
          </v:shape>
          <o:OLEObject Type="Embed" ProgID="Visio.Drawing.11" ShapeID="_x0000_i1039" DrawAspect="Content" ObjectID="_1710327390" r:id="rId119"/>
        </w:object>
      </w:r>
    </w:p>
    <w:p w14:paraId="04A60CB4" w14:textId="77777777" w:rsidR="00017183" w:rsidRDefault="00017183">
      <w:r>
        <w:br w:type="page"/>
      </w:r>
    </w:p>
    <w:p w14:paraId="7141FA1A" w14:textId="77777777" w:rsidR="00017183" w:rsidRDefault="00017183" w:rsidP="00A01CB4">
      <w:pPr>
        <w:pStyle w:val="3"/>
        <w:rPr>
          <w:lang w:eastAsia="ru-RU"/>
        </w:rPr>
      </w:pPr>
      <w:bookmarkStart w:id="128" w:name="_Toc99657642"/>
      <w:r>
        <w:rPr>
          <w:lang w:eastAsia="ru-RU"/>
        </w:rPr>
        <w:lastRenderedPageBreak/>
        <w:t>Блок-схема системы стабилизации</w:t>
      </w:r>
      <w:bookmarkEnd w:id="128"/>
    </w:p>
    <w:p w14:paraId="0B24B7CD" w14:textId="77777777" w:rsidR="00017183" w:rsidRDefault="00017183" w:rsidP="00A01CB4">
      <w:r>
        <w:object w:dxaOrig="6646" w:dyaOrig="12454" w14:anchorId="3C05880D">
          <v:shape id="_x0000_i1040" type="#_x0000_t75" style="width:332.3pt;height:622.7pt" o:ole="">
            <v:imagedata r:id="rId94" o:title=""/>
          </v:shape>
          <o:OLEObject Type="Embed" ProgID="Visio.Drawing.11" ShapeID="_x0000_i1040" DrawAspect="Content" ObjectID="_1710327391" r:id="rId120"/>
        </w:object>
      </w:r>
    </w:p>
    <w:p w14:paraId="1AABECCC" w14:textId="77777777" w:rsidR="00017183" w:rsidRDefault="00017183">
      <w:r>
        <w:br w:type="page"/>
      </w:r>
    </w:p>
    <w:p w14:paraId="50A7FFDC" w14:textId="77777777" w:rsidR="00017183" w:rsidRDefault="00017183" w:rsidP="00A01CB4">
      <w:pPr>
        <w:pStyle w:val="3"/>
        <w:rPr>
          <w:lang w:eastAsia="ru-RU"/>
        </w:rPr>
      </w:pPr>
      <w:bookmarkStart w:id="129" w:name="_Toc99657643"/>
      <w:r>
        <w:rPr>
          <w:lang w:eastAsia="ru-RU"/>
        </w:rPr>
        <w:lastRenderedPageBreak/>
        <w:t>Блок-схема системы ориентации</w:t>
      </w:r>
      <w:bookmarkEnd w:id="129"/>
      <w:r>
        <w:rPr>
          <w:lang w:eastAsia="ru-RU"/>
        </w:rPr>
        <w:t xml:space="preserve"> </w:t>
      </w:r>
    </w:p>
    <w:p w14:paraId="67800629" w14:textId="12E0C933" w:rsidR="00017183" w:rsidRDefault="00017183">
      <w:r>
        <w:object w:dxaOrig="6694" w:dyaOrig="13945" w14:anchorId="3B412414">
          <v:shape id="_x0000_i1041" type="#_x0000_t75" style="width:272.1pt;height:697.25pt" o:ole="">
            <v:imagedata r:id="rId98" o:title=""/>
          </v:shape>
          <o:OLEObject Type="Embed" ProgID="Visio.Drawing.11" ShapeID="_x0000_i1041" DrawAspect="Content" ObjectID="_1710327392" r:id="rId121"/>
        </w:object>
      </w:r>
      <w:r>
        <w:object w:dxaOrig="3457" w:dyaOrig="8951" w14:anchorId="4D11E670">
          <v:shape id="_x0000_i1042" type="#_x0000_t75" style="width:190.5pt;height:521.85pt" o:ole="">
            <v:imagedata r:id="rId100" o:title=""/>
          </v:shape>
          <o:OLEObject Type="Embed" ProgID="Visio.Drawing.11" ShapeID="_x0000_i1042" DrawAspect="Content" ObjectID="_1710327393" r:id="rId122"/>
        </w:object>
      </w:r>
    </w:p>
    <w:p w14:paraId="35793EDE" w14:textId="77777777" w:rsidR="00017183" w:rsidRDefault="00017183" w:rsidP="008C4FDD">
      <w:pPr>
        <w:pStyle w:val="3"/>
      </w:pPr>
      <w:bookmarkStart w:id="130" w:name="_Toc99657644"/>
      <w:r>
        <w:lastRenderedPageBreak/>
        <w:t>Блок-схема работы полезной нагрузки</w:t>
      </w:r>
      <w:bookmarkEnd w:id="130"/>
      <w:r>
        <w:t xml:space="preserve"> </w:t>
      </w:r>
    </w:p>
    <w:p w14:paraId="076D9AAD" w14:textId="77777777" w:rsidR="00017183" w:rsidRDefault="00017183" w:rsidP="00A01CB4">
      <w:r>
        <w:object w:dxaOrig="7581" w:dyaOrig="6786" w14:anchorId="42C221FE">
          <v:shape id="_x0000_i1043" type="#_x0000_t75" style="width:378.65pt;height:339.65pt" o:ole="">
            <v:imagedata r:id="rId96" o:title=""/>
          </v:shape>
          <o:OLEObject Type="Embed" ProgID="Visio.Drawing.11" ShapeID="_x0000_i1043" DrawAspect="Content" ObjectID="_1710327394" r:id="rId123"/>
        </w:object>
      </w:r>
    </w:p>
    <w:p w14:paraId="12D39207" w14:textId="77777777" w:rsidR="00017183" w:rsidRDefault="00017183">
      <w:r>
        <w:br w:type="page"/>
      </w:r>
    </w:p>
    <w:p w14:paraId="5995CC57" w14:textId="77777777" w:rsidR="00017183" w:rsidRDefault="00017183" w:rsidP="008C4FDD">
      <w:pPr>
        <w:pStyle w:val="3"/>
      </w:pPr>
      <w:bookmarkStart w:id="131" w:name="_Toc99657645"/>
      <w:r>
        <w:lastRenderedPageBreak/>
        <w:t>Блок-схема всех систем спутника</w:t>
      </w:r>
      <w:bookmarkEnd w:id="131"/>
      <w:r>
        <w:t xml:space="preserve"> </w:t>
      </w:r>
    </w:p>
    <w:p w14:paraId="62CD0F7A" w14:textId="77777777" w:rsidR="00017183" w:rsidRDefault="00017183" w:rsidP="00A01CB4">
      <w:r>
        <w:object w:dxaOrig="11535" w:dyaOrig="12454" w14:anchorId="2C9ED5CE">
          <v:shape id="_x0000_i1044" type="#_x0000_t75" style="width:522.55pt;height:564.8pt" o:ole="">
            <v:imagedata r:id="rId102" o:title=""/>
          </v:shape>
          <o:OLEObject Type="Embed" ProgID="Visio.Drawing.11" ShapeID="_x0000_i1044" DrawAspect="Content" ObjectID="_1710327395" r:id="rId124"/>
        </w:object>
      </w:r>
    </w:p>
    <w:p w14:paraId="6FD7AE68" w14:textId="77777777" w:rsidR="00017183" w:rsidRDefault="00017183" w:rsidP="008C4FDD">
      <w:pPr>
        <w:tabs>
          <w:tab w:val="left" w:pos="3075"/>
        </w:tabs>
      </w:pPr>
      <w:r>
        <w:tab/>
      </w:r>
    </w:p>
    <w:p w14:paraId="404ACBFC" w14:textId="77777777" w:rsidR="00017183" w:rsidRDefault="00017183">
      <w:r>
        <w:br w:type="page"/>
      </w:r>
    </w:p>
    <w:p w14:paraId="262EA19B" w14:textId="4B0CFE09" w:rsidR="00017183" w:rsidRDefault="00017183" w:rsidP="00302966">
      <w:pPr>
        <w:tabs>
          <w:tab w:val="left" w:pos="3075"/>
        </w:tabs>
      </w:pPr>
      <w:r>
        <w:object w:dxaOrig="6466" w:dyaOrig="14454" w14:anchorId="647D1314">
          <v:shape id="_x0000_i1045" type="#_x0000_t75" style="width:323.3pt;height:722.7pt" o:ole="">
            <v:imagedata r:id="rId104" o:title=""/>
          </v:shape>
          <o:OLEObject Type="Embed" ProgID="Visio.Drawing.11" ShapeID="_x0000_i1045" DrawAspect="Content" ObjectID="_1710327396" r:id="rId125"/>
        </w:object>
      </w:r>
    </w:p>
    <w:p w14:paraId="65FA8169" w14:textId="77777777" w:rsidR="00017183" w:rsidRDefault="00017183" w:rsidP="008C4FDD">
      <w:pPr>
        <w:tabs>
          <w:tab w:val="left" w:pos="3075"/>
        </w:tabs>
      </w:pPr>
      <w:r>
        <w:object w:dxaOrig="10061" w:dyaOrig="8950" w14:anchorId="2D51DEE7">
          <v:shape id="_x0000_i1046" type="#_x0000_t75" style="width:503.05pt;height:447.95pt" o:ole="">
            <v:imagedata r:id="rId106" o:title=""/>
          </v:shape>
          <o:OLEObject Type="Embed" ProgID="Visio.Drawing.11" ShapeID="_x0000_i1046" DrawAspect="Content" ObjectID="_1710327397" r:id="rId126"/>
        </w:object>
      </w:r>
    </w:p>
    <w:p w14:paraId="56438BA2" w14:textId="77777777" w:rsidR="00017183" w:rsidRDefault="00017183">
      <w:r>
        <w:br w:type="page"/>
      </w:r>
    </w:p>
    <w:p w14:paraId="7850B4AB" w14:textId="77777777" w:rsidR="00017183" w:rsidRDefault="00017183" w:rsidP="008C4FDD">
      <w:pPr>
        <w:pStyle w:val="2"/>
      </w:pPr>
      <w:bookmarkStart w:id="132" w:name="_Toc99657646"/>
      <w:r>
        <w:lastRenderedPageBreak/>
        <w:t>Коды проверки:</w:t>
      </w:r>
      <w:bookmarkEnd w:id="132"/>
    </w:p>
    <w:p w14:paraId="4B2FF6C3" w14:textId="77777777" w:rsidR="00017183" w:rsidRDefault="00017183" w:rsidP="008C4FDD">
      <w:pPr>
        <w:pStyle w:val="3"/>
      </w:pPr>
      <w:bookmarkStart w:id="133" w:name="_Toc99657647"/>
      <w:r>
        <w:t>Код проверки ДУСа:</w:t>
      </w:r>
      <w:bookmarkEnd w:id="133"/>
    </w:p>
    <w:p w14:paraId="0A1A6D63" w14:textId="77777777" w:rsidR="00017183" w:rsidRDefault="00017183" w:rsidP="008C4FDD">
      <w:r w:rsidRPr="008C4FDD">
        <w:rPr>
          <w:noProof/>
        </w:rPr>
        <w:drawing>
          <wp:inline distT="0" distB="0" distL="0" distR="0" wp14:anchorId="6BA250CF" wp14:editId="4D030225">
            <wp:extent cx="7064161" cy="3505200"/>
            <wp:effectExtent l="19050" t="0" r="3389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 t="7581" b="4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2888" cy="3509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E31A93" w14:textId="77777777" w:rsidR="00017183" w:rsidRDefault="00017183" w:rsidP="008C4FDD">
      <w:pPr>
        <w:pStyle w:val="3"/>
      </w:pPr>
      <w:bookmarkStart w:id="134" w:name="_Toc99657648"/>
      <w:r>
        <w:t>Код проверки магнитометра:</w:t>
      </w:r>
      <w:bookmarkEnd w:id="134"/>
    </w:p>
    <w:p w14:paraId="4D7F484D" w14:textId="77777777" w:rsidR="00017183" w:rsidRDefault="00017183" w:rsidP="008C4FDD">
      <w:r w:rsidRPr="008C4FDD">
        <w:rPr>
          <w:noProof/>
        </w:rPr>
        <w:drawing>
          <wp:inline distT="0" distB="0" distL="0" distR="0" wp14:anchorId="0776237B" wp14:editId="5A3BD796">
            <wp:extent cx="7064375" cy="3476633"/>
            <wp:effectExtent l="19050" t="0" r="3175" b="0"/>
            <wp:docPr id="147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 t="7928" b="46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0673" cy="3479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5B4A85" w14:textId="7553DAEA" w:rsidR="00017183" w:rsidRDefault="00017183"/>
    <w:p w14:paraId="75468E34" w14:textId="77777777" w:rsidR="00017183" w:rsidRDefault="00017183" w:rsidP="008C4FDD">
      <w:pPr>
        <w:pStyle w:val="3"/>
      </w:pPr>
      <w:bookmarkStart w:id="135" w:name="_Toc99657649"/>
      <w:r>
        <w:lastRenderedPageBreak/>
        <w:t>Код проверки солн датчиков 1-4</w:t>
      </w:r>
      <w:bookmarkEnd w:id="135"/>
    </w:p>
    <w:p w14:paraId="2ECA6271" w14:textId="77777777" w:rsidR="00017183" w:rsidRDefault="00017183" w:rsidP="008C4FDD">
      <w:r w:rsidRPr="008C4FDD">
        <w:rPr>
          <w:noProof/>
        </w:rPr>
        <w:drawing>
          <wp:inline distT="0" distB="0" distL="0" distR="0" wp14:anchorId="44CA6E48" wp14:editId="24F5A35D">
            <wp:extent cx="7143750" cy="3465815"/>
            <wp:effectExtent l="19050" t="0" r="0" b="0"/>
            <wp:docPr id="147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 t="8766" b="50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062" cy="3467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2F6524" w14:textId="77777777" w:rsidR="00017183" w:rsidRDefault="00017183" w:rsidP="008C4FDD">
      <w:pPr>
        <w:pStyle w:val="3"/>
      </w:pPr>
      <w:bookmarkStart w:id="136" w:name="_Toc99657650"/>
      <w:r>
        <w:t>Код проверки маховика:</w:t>
      </w:r>
      <w:bookmarkEnd w:id="136"/>
    </w:p>
    <w:p w14:paraId="2647D29F" w14:textId="77777777" w:rsidR="00017183" w:rsidRDefault="00017183" w:rsidP="008C4FDD">
      <w:pPr>
        <w:tabs>
          <w:tab w:val="left" w:pos="1920"/>
        </w:tabs>
      </w:pPr>
      <w:r w:rsidRPr="008C4FDD">
        <w:rPr>
          <w:noProof/>
        </w:rPr>
        <w:drawing>
          <wp:inline distT="0" distB="0" distL="0" distR="0" wp14:anchorId="7E88ED24" wp14:editId="65FE6D6B">
            <wp:extent cx="7048500" cy="3458293"/>
            <wp:effectExtent l="19050" t="0" r="0" b="0"/>
            <wp:docPr id="1477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 t="8273" b="4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3332" cy="3460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67EE9C" w14:textId="77777777" w:rsidR="00017183" w:rsidRDefault="00017183" w:rsidP="008C4FDD">
      <w:pPr>
        <w:pStyle w:val="3"/>
        <w:rPr>
          <w:noProof/>
          <w:lang w:eastAsia="ru-RU"/>
        </w:rPr>
      </w:pPr>
      <w:r>
        <w:br w:type="page"/>
      </w:r>
      <w:bookmarkStart w:id="137" w:name="_Toc99657651"/>
      <w:r>
        <w:rPr>
          <w:noProof/>
          <w:lang w:eastAsia="ru-RU"/>
        </w:rPr>
        <w:lastRenderedPageBreak/>
        <w:t>Код проверки камеры:</w:t>
      </w:r>
      <w:bookmarkEnd w:id="137"/>
    </w:p>
    <w:p w14:paraId="2A39B023" w14:textId="77777777" w:rsidR="00017183" w:rsidRDefault="00017183" w:rsidP="008C4FDD">
      <w:r w:rsidRPr="008C4FDD">
        <w:rPr>
          <w:noProof/>
        </w:rPr>
        <w:drawing>
          <wp:inline distT="0" distB="0" distL="0" distR="0" wp14:anchorId="6CB89F13" wp14:editId="01BB89C0">
            <wp:extent cx="7227894" cy="3397510"/>
            <wp:effectExtent l="19050" t="0" r="0" b="0"/>
            <wp:docPr id="1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 t="8408" b="80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6076" cy="3396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2703EA" w14:textId="77777777" w:rsidR="00017183" w:rsidRDefault="00017183" w:rsidP="008C4FDD">
      <w:pPr>
        <w:pStyle w:val="3"/>
        <w:rPr>
          <w:lang w:val="en-US"/>
        </w:rPr>
      </w:pPr>
      <w:bookmarkStart w:id="138" w:name="_Toc99657652"/>
      <w:r>
        <w:t>Результат работы камеры:</w:t>
      </w:r>
      <w:bookmarkEnd w:id="138"/>
    </w:p>
    <w:p w14:paraId="2DCDC947" w14:textId="77777777" w:rsidR="00017183" w:rsidRDefault="00017183" w:rsidP="008C4FDD">
      <w:pPr>
        <w:rPr>
          <w:lang w:val="en-US"/>
        </w:rPr>
      </w:pPr>
      <w:r>
        <w:rPr>
          <w:noProof/>
        </w:rPr>
        <w:drawing>
          <wp:inline distT="0" distB="0" distL="0" distR="0" wp14:anchorId="12A04951" wp14:editId="2A29759B">
            <wp:extent cx="5410200" cy="4521835"/>
            <wp:effectExtent l="19050" t="0" r="0" b="0"/>
            <wp:docPr id="16" name="Рисунок 4" descr="20220118111153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0220118111153-10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 l="8150" t="10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521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AAF7526" w14:textId="77777777" w:rsidR="00017183" w:rsidRDefault="00017183">
      <w:pPr>
        <w:rPr>
          <w:lang w:val="en-US"/>
        </w:rPr>
      </w:pPr>
      <w:r>
        <w:rPr>
          <w:lang w:val="en-US"/>
        </w:rPr>
        <w:br w:type="page"/>
      </w:r>
    </w:p>
    <w:p w14:paraId="06D65F6A" w14:textId="69170E0B" w:rsidR="00302966" w:rsidRPr="00302966" w:rsidRDefault="00017183" w:rsidP="00302966">
      <w:pPr>
        <w:pStyle w:val="3"/>
      </w:pPr>
      <w:bookmarkStart w:id="139" w:name="_Toc99657653"/>
      <w:r>
        <w:lastRenderedPageBreak/>
        <w:t>Код проверки УКВ:</w:t>
      </w:r>
      <w:bookmarkEnd w:id="139"/>
    </w:p>
    <w:p w14:paraId="27E1BC0C" w14:textId="77777777" w:rsidR="00017183" w:rsidRDefault="00017183" w:rsidP="00302966">
      <w:bookmarkStart w:id="140" w:name="_Toc99657654"/>
      <w:r w:rsidRPr="00214FC8">
        <w:rPr>
          <w:noProof/>
        </w:rPr>
        <w:drawing>
          <wp:inline distT="0" distB="0" distL="0" distR="0" wp14:anchorId="1391893D" wp14:editId="514A990A">
            <wp:extent cx="7214735" cy="3656025"/>
            <wp:effectExtent l="19050" t="0" r="5215" b="0"/>
            <wp:docPr id="147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5504" b="43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2911" cy="3655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езультат работы УКВ</w:t>
      </w:r>
      <w:bookmarkEnd w:id="140"/>
    </w:p>
    <w:p w14:paraId="19F7F0B4" w14:textId="77777777" w:rsidR="00017183" w:rsidRDefault="00017183" w:rsidP="00214FC8">
      <w:r w:rsidRPr="00214FC8">
        <w:rPr>
          <w:noProof/>
        </w:rPr>
        <w:drawing>
          <wp:inline distT="0" distB="0" distL="0" distR="0" wp14:anchorId="35DDF118" wp14:editId="1E77051B">
            <wp:extent cx="6038850" cy="4162425"/>
            <wp:effectExtent l="19050" t="0" r="0" b="0"/>
            <wp:docPr id="18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3" cstate="print"/>
                    <a:srcRect l="22530" t="12627" r="22593" b="20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4160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9E2C9" w14:textId="77777777" w:rsidR="00017183" w:rsidRDefault="00017183">
      <w:r>
        <w:br w:type="page"/>
      </w:r>
    </w:p>
    <w:p w14:paraId="5CDE181A" w14:textId="77777777" w:rsidR="00017183" w:rsidRDefault="00017183" w:rsidP="00214FC8">
      <w:pPr>
        <w:pStyle w:val="2"/>
      </w:pPr>
      <w:bookmarkStart w:id="141" w:name="_Toc99657655"/>
      <w:r>
        <w:lastRenderedPageBreak/>
        <w:t>Калибровки</w:t>
      </w:r>
      <w:bookmarkEnd w:id="141"/>
    </w:p>
    <w:p w14:paraId="4F4F8A8A" w14:textId="77777777" w:rsidR="00017183" w:rsidRDefault="00017183" w:rsidP="00214FC8">
      <w:pPr>
        <w:pStyle w:val="3"/>
      </w:pPr>
      <w:bookmarkStart w:id="142" w:name="_Toc99657656"/>
      <w:r>
        <w:t>Калибровка ДУСа:</w:t>
      </w:r>
      <w:bookmarkEnd w:id="142"/>
    </w:p>
    <w:p w14:paraId="3982BBF5" w14:textId="77777777" w:rsidR="00017183" w:rsidRDefault="00017183" w:rsidP="00214FC8">
      <w:r w:rsidRPr="00214FC8">
        <w:rPr>
          <w:noProof/>
        </w:rPr>
        <w:drawing>
          <wp:inline distT="0" distB="0" distL="0" distR="0" wp14:anchorId="570B990D" wp14:editId="72FB630F">
            <wp:extent cx="7146207" cy="3514725"/>
            <wp:effectExtent l="19050" t="0" r="0" b="0"/>
            <wp:docPr id="1479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 t="7739" b="4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2331" cy="3517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716817" w14:textId="77777777" w:rsidR="00017183" w:rsidRDefault="00017183" w:rsidP="00214FC8">
      <w:r>
        <w:t>Вывод: Для калибровки ДУСа необходимо его значения умножить на 0,00875 и таким образом мы получим его значения в гр/с</w:t>
      </w:r>
    </w:p>
    <w:p w14:paraId="04B31C24" w14:textId="77777777" w:rsidR="00017183" w:rsidRDefault="00017183" w:rsidP="00214FC8">
      <w:pPr>
        <w:pStyle w:val="3"/>
      </w:pPr>
      <w:bookmarkStart w:id="143" w:name="_Toc99657657"/>
      <w:r>
        <w:t>Калибровка магнитометра</w:t>
      </w:r>
      <w:bookmarkEnd w:id="143"/>
    </w:p>
    <w:p w14:paraId="70CE2A8A" w14:textId="1244D2B3" w:rsidR="00017183" w:rsidRDefault="00017183">
      <w:r w:rsidRPr="00214FC8">
        <w:rPr>
          <w:noProof/>
        </w:rPr>
        <w:drawing>
          <wp:inline distT="0" distB="0" distL="0" distR="0" wp14:anchorId="31142066" wp14:editId="6C2BBCE6">
            <wp:extent cx="7086600" cy="3484276"/>
            <wp:effectExtent l="19050" t="0" r="0" b="0"/>
            <wp:docPr id="1480" name="Рисунок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35" cstate="print"/>
                    <a:srcRect t="7739" b="4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8592" cy="349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042E612" w14:textId="77777777" w:rsidR="00017183" w:rsidRDefault="00017183" w:rsidP="00214FC8">
      <w:r w:rsidRPr="00214FC8">
        <w:rPr>
          <w:noProof/>
        </w:rPr>
        <w:lastRenderedPageBreak/>
        <w:drawing>
          <wp:inline distT="0" distB="0" distL="0" distR="0" wp14:anchorId="64FAA735" wp14:editId="7EED8C91">
            <wp:extent cx="4143375" cy="38576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6" cstate="print"/>
                    <a:srcRect l="32276" t="17515" r="31540" b="226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47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8116C9" w14:textId="77777777" w:rsidR="00017183" w:rsidRDefault="00017183" w:rsidP="00214FC8">
      <w:r w:rsidRPr="00214FC8">
        <w:rPr>
          <w:noProof/>
        </w:rPr>
        <w:drawing>
          <wp:inline distT="0" distB="0" distL="0" distR="0" wp14:anchorId="7A36A197" wp14:editId="1CE21512">
            <wp:extent cx="4781550" cy="4286250"/>
            <wp:effectExtent l="19050" t="0" r="0" b="0"/>
            <wp:docPr id="21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7" cstate="print"/>
                    <a:srcRect l="26543" t="9980" r="21102" b="65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29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53D31F" w14:textId="77777777" w:rsidR="00017183" w:rsidRDefault="00017183">
      <w:r>
        <w:br w:type="page"/>
      </w:r>
    </w:p>
    <w:p w14:paraId="4AD70548" w14:textId="77777777" w:rsidR="00017183" w:rsidRPr="00BA1ADB" w:rsidRDefault="00017183" w:rsidP="00314A39">
      <w:pPr>
        <w:pStyle w:val="3"/>
        <w:rPr>
          <w:noProof/>
          <w:lang w:eastAsia="ru-RU"/>
        </w:rPr>
      </w:pPr>
      <w:bookmarkStart w:id="144" w:name="_Toc99657658"/>
      <w:r>
        <w:rPr>
          <w:noProof/>
          <w:lang w:eastAsia="ru-RU"/>
        </w:rPr>
        <w:lastRenderedPageBreak/>
        <w:t>Калибровка солн датчиков</w:t>
      </w:r>
      <w:bookmarkEnd w:id="144"/>
    </w:p>
    <w:p w14:paraId="35F27DC3" w14:textId="77777777" w:rsidR="00017183" w:rsidRDefault="00017183" w:rsidP="00314A39">
      <w:r w:rsidRPr="00314A39">
        <w:rPr>
          <w:noProof/>
        </w:rPr>
        <w:drawing>
          <wp:inline distT="0" distB="0" distL="0" distR="0" wp14:anchorId="284F06B8" wp14:editId="7AC176A4">
            <wp:extent cx="7086600" cy="3991545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0" cy="3991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CF7D2E" w14:textId="77777777" w:rsidR="00017183" w:rsidRPr="00BA1ADB" w:rsidRDefault="00017183" w:rsidP="00314A39">
      <w:pPr>
        <w:rPr>
          <w:lang w:eastAsia="ru-RU"/>
        </w:rPr>
      </w:pPr>
      <w:r>
        <w:rPr>
          <w:lang w:eastAsia="ru-RU"/>
        </w:rPr>
        <w:t xml:space="preserve">Для калибровки солн датчиков нужно два их значения привести к 1 среднему по значению </w:t>
      </w:r>
    </w:p>
    <w:p w14:paraId="5D02114B" w14:textId="77777777" w:rsidR="00017183" w:rsidRDefault="00017183" w:rsidP="00314A39">
      <w:r w:rsidRPr="00314A39">
        <w:rPr>
          <w:noProof/>
        </w:rPr>
        <w:drawing>
          <wp:inline distT="0" distB="0" distL="0" distR="0" wp14:anchorId="6AF15B73" wp14:editId="484E3DF1">
            <wp:extent cx="7029450" cy="3956795"/>
            <wp:effectExtent l="19050" t="0" r="0" b="0"/>
            <wp:docPr id="1481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9450" cy="3956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5E644E" w14:textId="77777777" w:rsidR="00017183" w:rsidRDefault="00017183">
      <w:r>
        <w:br w:type="page"/>
      </w:r>
    </w:p>
    <w:p w14:paraId="473ADA0E" w14:textId="77777777" w:rsidR="00017183" w:rsidRDefault="00017183" w:rsidP="00314A39">
      <w:pPr>
        <w:pStyle w:val="2"/>
      </w:pPr>
      <w:bookmarkStart w:id="145" w:name="_Toc99657659"/>
      <w:r>
        <w:lastRenderedPageBreak/>
        <w:t>Все программы</w:t>
      </w:r>
      <w:bookmarkEnd w:id="145"/>
    </w:p>
    <w:p w14:paraId="37CC1D22" w14:textId="77777777" w:rsidR="00017183" w:rsidRDefault="00017183" w:rsidP="00314A39">
      <w:pPr>
        <w:pStyle w:val="3"/>
        <w:rPr>
          <w:lang w:eastAsia="ru-RU"/>
        </w:rPr>
      </w:pPr>
      <w:bookmarkStart w:id="146" w:name="_Toc99657660"/>
      <w:r>
        <w:rPr>
          <w:lang w:eastAsia="ru-RU"/>
        </w:rPr>
        <w:t>Установлены все программы</w:t>
      </w:r>
      <w:bookmarkEnd w:id="146"/>
      <w:r>
        <w:rPr>
          <w:lang w:eastAsia="ru-RU"/>
        </w:rPr>
        <w:t xml:space="preserve"> </w:t>
      </w:r>
    </w:p>
    <w:p w14:paraId="2C867739" w14:textId="77777777" w:rsidR="00017183" w:rsidRDefault="00017183" w:rsidP="00314A39">
      <w:r w:rsidRPr="00314A39">
        <w:rPr>
          <w:noProof/>
        </w:rPr>
        <w:drawing>
          <wp:inline distT="0" distB="0" distL="0" distR="0" wp14:anchorId="7CAB276E" wp14:editId="4D14A1D8">
            <wp:extent cx="7086600" cy="3986128"/>
            <wp:effectExtent l="19050" t="0" r="0" b="0"/>
            <wp:docPr id="27" name="Объект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Объект 3"/>
                    <pic:cNvPicPr>
                      <a:picLocks noGrp="1" noChangeAspect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95036" cy="399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87F54" w14:textId="77777777" w:rsidR="00017183" w:rsidRDefault="00017183" w:rsidP="00314A39">
      <w:pPr>
        <w:pStyle w:val="3"/>
      </w:pPr>
      <w:bookmarkStart w:id="147" w:name="_Toc99657661"/>
      <w:r>
        <w:lastRenderedPageBreak/>
        <w:t>Все зип-архивы</w:t>
      </w:r>
      <w:bookmarkEnd w:id="147"/>
    </w:p>
    <w:p w14:paraId="3E879EC5" w14:textId="7116F2C9" w:rsidR="00666FDB" w:rsidRPr="00666FDB" w:rsidRDefault="00017183" w:rsidP="00017183">
      <w:r>
        <w:rPr>
          <w:noProof/>
        </w:rPr>
        <w:drawing>
          <wp:inline distT="0" distB="0" distL="0" distR="0" wp14:anchorId="2B91B11D" wp14:editId="0F44709E">
            <wp:extent cx="6645910" cy="4153694"/>
            <wp:effectExtent l="19050" t="0" r="2540" b="0"/>
            <wp:docPr id="2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153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C579C" w14:textId="2FFADCB5" w:rsidR="00841FAB" w:rsidRDefault="00841FAB" w:rsidP="00841FAB">
      <w:pPr>
        <w:pStyle w:val="2"/>
      </w:pPr>
      <w:bookmarkStart w:id="148" w:name="_Toc99657662"/>
      <w:r>
        <w:t>Автономные испытания</w:t>
      </w:r>
      <w:bookmarkEnd w:id="148"/>
    </w:p>
    <w:p w14:paraId="7CC8DF53" w14:textId="77777777" w:rsidR="00E6201A" w:rsidRDefault="00841FAB" w:rsidP="00841FAB">
      <w:r>
        <w:t>Провести автономные испытания всех систем, датчиков, устройств, устанавливаемых на спутник. При проведении автономных испытаний возможно использование отдельно изготовленных или имеющихся в наличии шлейфов (не менее 5 шт.) для проверки датчиков и не запрещается использовать стандартные элементы корпуса конструктора спутника «Орбикрафт».</w:t>
      </w:r>
      <w:r>
        <w:cr/>
      </w:r>
    </w:p>
    <w:p w14:paraId="07E71E38" w14:textId="04644925" w:rsidR="00B874CF" w:rsidRDefault="00230023" w:rsidP="00841FAB">
      <w:r>
        <w:t xml:space="preserve">Проверка модулей «Орбикрафт» осуществлялась во время написания, компиляции кодов для проверки всех систем и датчиков из состава набора конструктора спутника конструктора «ОрбиКрафт» и Arduino Shield. Результаты </w:t>
      </w:r>
      <w:r w:rsidR="00E6201A">
        <w:t xml:space="preserve">совмещены с кодами проверки и </w:t>
      </w:r>
      <w:r>
        <w:t>представлены в соответствующем пункте (см. немного выше, пункт отчета «Написать, скомпилировать коды для проверки всех систем и датчиков из состава набора конструктора спутника конструктора «ОрбиКрафт» и Arduino Shield.»)</w:t>
      </w:r>
    </w:p>
    <w:p w14:paraId="3DBB911F" w14:textId="0601DC8D" w:rsidR="00BE3B96" w:rsidRDefault="00BE3B96" w:rsidP="00BE3B96">
      <w:pPr>
        <w:pStyle w:val="1"/>
      </w:pPr>
      <w:bookmarkStart w:id="149" w:name="_Toc99657663"/>
      <w:r w:rsidRPr="00BE3B96">
        <w:t>Изготовление дополнительной системы</w:t>
      </w:r>
      <w:bookmarkEnd w:id="149"/>
    </w:p>
    <w:p w14:paraId="1076C5CC" w14:textId="79D938E3" w:rsidR="001538F2" w:rsidRPr="001538F2" w:rsidRDefault="001538F2" w:rsidP="001538F2">
      <w:r>
        <w:t xml:space="preserve">Собранные доп. системы соответствуют спроектированным ранее моделям, собраны и изготовлены на конкурсной площадке в соответствии </w:t>
      </w:r>
      <w:r w:rsidR="00E766D5">
        <w:t>с инфраструктурным листом, конкурсным заданием.</w:t>
      </w:r>
    </w:p>
    <w:p w14:paraId="4F51A66D" w14:textId="700E2039" w:rsidR="00BE3B96" w:rsidRDefault="00BE3B96" w:rsidP="00BE3B96">
      <w:pPr>
        <w:pStyle w:val="2"/>
      </w:pPr>
      <w:bookmarkStart w:id="150" w:name="_Toc99657664"/>
      <w:r>
        <w:lastRenderedPageBreak/>
        <w:t>Изготовление дополнительной системы связи системы УКВ передачи</w:t>
      </w:r>
      <w:r w:rsidRPr="00BE3B96">
        <w:t xml:space="preserve"> </w:t>
      </w:r>
      <w:r>
        <w:t>сообщений о работоспособности отдельных систем.</w:t>
      </w:r>
      <w:bookmarkEnd w:id="150"/>
    </w:p>
    <w:p w14:paraId="68F72B6F" w14:textId="289AEA02" w:rsidR="00BE3B96" w:rsidRDefault="00BE3B96" w:rsidP="00BE3B96">
      <w:r>
        <w:t>При помощи дополнительного Arduino модуля - УКВ передатчика, подключенного к Arduino-Shield с питанием от солнечных панелей, необходимо передать сообщение на условно «наземную» УКВ станцию с фиксацией экспертами. Тип сообщения, количество, вид информации</w:t>
      </w:r>
      <w:r w:rsidRPr="00BE3B96">
        <w:t xml:space="preserve"> </w:t>
      </w:r>
      <w:r>
        <w:t>соответствуют конкурсному заданию.</w:t>
      </w:r>
    </w:p>
    <w:p w14:paraId="5A1028A4" w14:textId="14B0B8EB" w:rsidR="00BE3B96" w:rsidRDefault="00BE3B96" w:rsidP="00BE3B96">
      <w:pPr>
        <w:pStyle w:val="3"/>
      </w:pPr>
      <w:bookmarkStart w:id="151" w:name="_Toc99657665"/>
      <w:r>
        <w:t>Программный код</w:t>
      </w:r>
      <w:bookmarkEnd w:id="151"/>
    </w:p>
    <w:sdt>
      <w:sdtPr>
        <w:id w:val="-170183028"/>
        <w:showingPlcHdr/>
        <w:picture/>
      </w:sdtPr>
      <w:sdtEndPr/>
      <w:sdtContent>
        <w:p w14:paraId="5AB2BFA0" w14:textId="60356021" w:rsidR="00BE3B96" w:rsidRDefault="00BE3B96" w:rsidP="00BE3B96">
          <w:r>
            <w:rPr>
              <w:noProof/>
            </w:rPr>
            <w:drawing>
              <wp:inline distT="0" distB="0" distL="0" distR="0" wp14:anchorId="3FD918CC" wp14:editId="7FB9DDFA">
                <wp:extent cx="1905000" cy="1905000"/>
                <wp:effectExtent l="0" t="0" r="0" b="0"/>
                <wp:docPr id="1354" name="Рисунок 1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AB5BB56" w14:textId="4FBE8EE3" w:rsidR="00BE3B96" w:rsidRDefault="001538F2" w:rsidP="001538F2">
      <w:pPr>
        <w:pStyle w:val="3"/>
      </w:pPr>
      <w:bookmarkStart w:id="152" w:name="_Toc99657666"/>
      <w:r>
        <w:t>Отправка данных</w:t>
      </w:r>
      <w:bookmarkEnd w:id="152"/>
    </w:p>
    <w:sdt>
      <w:sdtPr>
        <w:id w:val="1945031784"/>
        <w:showingPlcHdr/>
        <w:picture/>
      </w:sdtPr>
      <w:sdtEndPr/>
      <w:sdtContent>
        <w:p w14:paraId="5C7C87B5" w14:textId="20E53E0D" w:rsidR="001538F2" w:rsidRDefault="001538F2" w:rsidP="001538F2">
          <w:r>
            <w:rPr>
              <w:noProof/>
            </w:rPr>
            <w:drawing>
              <wp:inline distT="0" distB="0" distL="0" distR="0" wp14:anchorId="6CFE2BDD" wp14:editId="55A15F2E">
                <wp:extent cx="1905000" cy="1905000"/>
                <wp:effectExtent l="0" t="0" r="0" b="0"/>
                <wp:docPr id="1355" name="Рисунок 1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58A327F" w14:textId="1E0A4CF0" w:rsidR="001538F2" w:rsidRDefault="001538F2" w:rsidP="001538F2">
      <w:pPr>
        <w:pStyle w:val="3"/>
      </w:pPr>
      <w:bookmarkStart w:id="153" w:name="_Toc99657667"/>
      <w:r>
        <w:lastRenderedPageBreak/>
        <w:t>Прием данных</w:t>
      </w:r>
      <w:bookmarkEnd w:id="153"/>
    </w:p>
    <w:sdt>
      <w:sdtPr>
        <w:id w:val="1001773283"/>
        <w:showingPlcHdr/>
        <w:picture/>
      </w:sdtPr>
      <w:sdtEndPr/>
      <w:sdtContent>
        <w:p w14:paraId="0C365A99" w14:textId="0C295A3E" w:rsidR="001538F2" w:rsidRDefault="001538F2" w:rsidP="001538F2">
          <w:r>
            <w:rPr>
              <w:noProof/>
            </w:rPr>
            <w:drawing>
              <wp:inline distT="0" distB="0" distL="0" distR="0" wp14:anchorId="086BB7F0" wp14:editId="1D907067">
                <wp:extent cx="1905000" cy="1905000"/>
                <wp:effectExtent l="0" t="0" r="0" b="0"/>
                <wp:docPr id="1356" name="Рисунок 1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977C3EF" w14:textId="75A642F4" w:rsidR="001538F2" w:rsidRDefault="001538F2" w:rsidP="001538F2">
      <w:pPr>
        <w:pStyle w:val="2"/>
      </w:pPr>
      <w:bookmarkStart w:id="154" w:name="_Toc99657668"/>
      <w:r>
        <w:t>Сборка и пайка печатной (макетной) платы с микроконтроллером, датчиками, сервоприводами</w:t>
      </w:r>
      <w:bookmarkEnd w:id="154"/>
    </w:p>
    <w:sdt>
      <w:sdtPr>
        <w:id w:val="796266965"/>
        <w:showingPlcHdr/>
        <w:picture/>
      </w:sdtPr>
      <w:sdtEndPr/>
      <w:sdtContent>
        <w:p w14:paraId="0663926A" w14:textId="5B6957B7" w:rsidR="001538F2" w:rsidRDefault="001538F2" w:rsidP="001538F2">
          <w:r>
            <w:rPr>
              <w:noProof/>
            </w:rPr>
            <w:drawing>
              <wp:inline distT="0" distB="0" distL="0" distR="0" wp14:anchorId="7DC2E6F0" wp14:editId="360ACCF1">
                <wp:extent cx="1905000" cy="1905000"/>
                <wp:effectExtent l="0" t="0" r="0" b="0"/>
                <wp:docPr id="1357" name="Рисунок 1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37046150"/>
        <w:showingPlcHdr/>
        <w:picture/>
      </w:sdtPr>
      <w:sdtEndPr/>
      <w:sdtContent>
        <w:p w14:paraId="7356EAAF" w14:textId="615359CA" w:rsidR="001538F2" w:rsidRDefault="001538F2" w:rsidP="001538F2">
          <w:r>
            <w:rPr>
              <w:noProof/>
            </w:rPr>
            <w:drawing>
              <wp:inline distT="0" distB="0" distL="0" distR="0" wp14:anchorId="2E428EE8" wp14:editId="37D22184">
                <wp:extent cx="1905000" cy="1905000"/>
                <wp:effectExtent l="0" t="0" r="0" b="0"/>
                <wp:docPr id="1358" name="Рисунок 1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5A88A2D" w14:textId="767B8EF8" w:rsidR="001538F2" w:rsidRDefault="001538F2" w:rsidP="001538F2">
      <w:pPr>
        <w:pStyle w:val="2"/>
      </w:pPr>
      <w:bookmarkStart w:id="155" w:name="_Toc99657669"/>
      <w:r w:rsidRPr="001538F2">
        <w:lastRenderedPageBreak/>
        <w:t>Сборка устройства системы раскрытия и управления поворотом СБ</w:t>
      </w:r>
      <w:bookmarkEnd w:id="155"/>
    </w:p>
    <w:sdt>
      <w:sdtPr>
        <w:id w:val="-417707264"/>
        <w:showingPlcHdr/>
        <w:picture/>
      </w:sdtPr>
      <w:sdtEndPr/>
      <w:sdtContent>
        <w:p w14:paraId="7D28BF65" w14:textId="3BEC2685" w:rsidR="001538F2" w:rsidRDefault="001538F2" w:rsidP="001538F2">
          <w:r>
            <w:rPr>
              <w:noProof/>
            </w:rPr>
            <w:drawing>
              <wp:inline distT="0" distB="0" distL="0" distR="0" wp14:anchorId="5F255BBD" wp14:editId="0662976D">
                <wp:extent cx="1905000" cy="1905000"/>
                <wp:effectExtent l="0" t="0" r="0" b="0"/>
                <wp:docPr id="1359" name="Рисунок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08754865"/>
        <w:showingPlcHdr/>
        <w:picture/>
      </w:sdtPr>
      <w:sdtEndPr/>
      <w:sdtContent>
        <w:p w14:paraId="6D8E9674" w14:textId="3D842767" w:rsidR="001538F2" w:rsidRDefault="001538F2" w:rsidP="001538F2">
          <w:r>
            <w:rPr>
              <w:noProof/>
            </w:rPr>
            <w:drawing>
              <wp:inline distT="0" distB="0" distL="0" distR="0" wp14:anchorId="26E8AFA7" wp14:editId="1E8E6B14">
                <wp:extent cx="1905000" cy="1905000"/>
                <wp:effectExtent l="0" t="0" r="0" b="0"/>
                <wp:docPr id="1360" name="Рисунок 1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1E85F48" w14:textId="36D5F338" w:rsidR="001538F2" w:rsidRDefault="001538F2" w:rsidP="001538F2">
      <w:pPr>
        <w:pStyle w:val="3"/>
      </w:pPr>
      <w:bookmarkStart w:id="156" w:name="_Toc99657670"/>
      <w:r>
        <w:t>Код системы ориентации солнечных панелей</w:t>
      </w:r>
      <w:bookmarkEnd w:id="156"/>
    </w:p>
    <w:sdt>
      <w:sdtPr>
        <w:id w:val="286706914"/>
        <w:showingPlcHdr/>
        <w:picture/>
      </w:sdtPr>
      <w:sdtEndPr/>
      <w:sdtContent>
        <w:p w14:paraId="51414E7D" w14:textId="28FD91C1" w:rsidR="001538F2" w:rsidRDefault="001538F2" w:rsidP="001538F2">
          <w:r>
            <w:rPr>
              <w:noProof/>
            </w:rPr>
            <w:drawing>
              <wp:inline distT="0" distB="0" distL="0" distR="0" wp14:anchorId="48224A84" wp14:editId="15B714EE">
                <wp:extent cx="1905000" cy="1905000"/>
                <wp:effectExtent l="0" t="0" r="0" b="0"/>
                <wp:docPr id="1361" name="Рисунок 1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2CD694A" w14:textId="04245F47" w:rsidR="001538F2" w:rsidRDefault="001538F2" w:rsidP="001538F2">
      <w:pPr>
        <w:pStyle w:val="2"/>
      </w:pPr>
      <w:bookmarkStart w:id="157" w:name="_Toc99657671"/>
      <w:r w:rsidRPr="001538F2">
        <w:lastRenderedPageBreak/>
        <w:t>Сборка устройства системы раскрытия и управления поворотом рефлектором</w:t>
      </w:r>
      <w:bookmarkEnd w:id="157"/>
    </w:p>
    <w:sdt>
      <w:sdtPr>
        <w:id w:val="464398327"/>
        <w:showingPlcHdr/>
        <w:picture/>
      </w:sdtPr>
      <w:sdtEndPr/>
      <w:sdtContent>
        <w:p w14:paraId="0267DC98" w14:textId="656A1C63" w:rsidR="001538F2" w:rsidRDefault="001538F2" w:rsidP="001538F2">
          <w:r>
            <w:rPr>
              <w:noProof/>
            </w:rPr>
            <w:drawing>
              <wp:inline distT="0" distB="0" distL="0" distR="0" wp14:anchorId="63BCAFCD" wp14:editId="1290F708">
                <wp:extent cx="1905000" cy="1905000"/>
                <wp:effectExtent l="0" t="0" r="0" b="0"/>
                <wp:docPr id="1362" name="Рисунок 1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A54824" w14:textId="77777777" w:rsidR="00E766D5" w:rsidRDefault="00E766D5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32CFFC2D" w14:textId="30C4455A" w:rsidR="001538F2" w:rsidRDefault="00E766D5" w:rsidP="00E766D5">
      <w:pPr>
        <w:pStyle w:val="1"/>
      </w:pPr>
      <w:bookmarkStart w:id="158" w:name="_Toc99657672"/>
      <w:r>
        <w:lastRenderedPageBreak/>
        <w:t>Испытания дополнительных систем</w:t>
      </w:r>
      <w:bookmarkEnd w:id="158"/>
    </w:p>
    <w:p w14:paraId="02B339FD" w14:textId="5BDBA022" w:rsidR="00E766D5" w:rsidRDefault="00E766D5" w:rsidP="00E766D5">
      <w:pPr>
        <w:pStyle w:val="2"/>
      </w:pPr>
      <w:bookmarkStart w:id="159" w:name="_Toc99657673"/>
      <w:r>
        <w:t>Автономные испытания системы раскрытия солнечных панелей (фиксация экспертом)</w:t>
      </w:r>
      <w:bookmarkEnd w:id="159"/>
    </w:p>
    <w:sdt>
      <w:sdtPr>
        <w:id w:val="-1286816874"/>
        <w:showingPlcHdr/>
        <w:picture/>
      </w:sdtPr>
      <w:sdtEndPr/>
      <w:sdtContent>
        <w:p w14:paraId="139B1065" w14:textId="2306A90D" w:rsidR="00E766D5" w:rsidRDefault="00E766D5" w:rsidP="00E766D5">
          <w:r>
            <w:rPr>
              <w:noProof/>
            </w:rPr>
            <w:drawing>
              <wp:inline distT="0" distB="0" distL="0" distR="0" wp14:anchorId="0A429B54" wp14:editId="40C9EBC9">
                <wp:extent cx="1905000" cy="1905000"/>
                <wp:effectExtent l="0" t="0" r="0" b="0"/>
                <wp:docPr id="1363" name="Рисунок 1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626135292"/>
        <w:showingPlcHdr/>
        <w:picture/>
      </w:sdtPr>
      <w:sdtEndPr/>
      <w:sdtContent>
        <w:p w14:paraId="51900F52" w14:textId="08BDA116" w:rsidR="00E766D5" w:rsidRDefault="00E766D5" w:rsidP="00E766D5">
          <w:r>
            <w:rPr>
              <w:noProof/>
            </w:rPr>
            <w:drawing>
              <wp:inline distT="0" distB="0" distL="0" distR="0" wp14:anchorId="331ABE25" wp14:editId="297461C2">
                <wp:extent cx="1905000" cy="1905000"/>
                <wp:effectExtent l="0" t="0" r="0" b="0"/>
                <wp:docPr id="1364" name="Рисунок 1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024B04A" w14:textId="77777777" w:rsidR="00903CAC" w:rsidRDefault="00E766D5" w:rsidP="00E766D5">
      <w:pPr>
        <w:pStyle w:val="2"/>
      </w:pPr>
      <w:bookmarkStart w:id="160" w:name="_Toc99657674"/>
      <w:r>
        <w:t>Автономные испытания дополнительной системы связи УКВ передачи сообщений о работоспособности отдельных систем (фиксация экспертами)</w:t>
      </w:r>
      <w:bookmarkEnd w:id="160"/>
      <w:r>
        <w:cr/>
      </w:r>
    </w:p>
    <w:p w14:paraId="6DD97460" w14:textId="4E4174A5" w:rsidR="00E766D5" w:rsidRDefault="00325A71" w:rsidP="00903CAC">
      <w:sdt>
        <w:sdtPr>
          <w:id w:val="-949392651"/>
          <w:showingPlcHdr/>
          <w:picture/>
        </w:sdtPr>
        <w:sdtEndPr/>
        <w:sdtContent>
          <w:r w:rsidR="00E766D5" w:rsidRPr="00903CAC">
            <w:rPr>
              <w:noProof/>
            </w:rPr>
            <w:drawing>
              <wp:inline distT="0" distB="0" distL="0" distR="0" wp14:anchorId="40D11B4A" wp14:editId="79CDA911">
                <wp:extent cx="1905000" cy="1905000"/>
                <wp:effectExtent l="0" t="0" r="0" b="0"/>
                <wp:docPr id="1365" name="Рисунок 1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sdt>
      <w:sdtPr>
        <w:id w:val="-1582524747"/>
        <w:showingPlcHdr/>
        <w:picture/>
      </w:sdtPr>
      <w:sdtEndPr/>
      <w:sdtContent>
        <w:p w14:paraId="7B4EDE07" w14:textId="6C6BFE42" w:rsidR="00E766D5" w:rsidRDefault="00E766D5" w:rsidP="00E766D5">
          <w:r>
            <w:rPr>
              <w:noProof/>
            </w:rPr>
            <w:drawing>
              <wp:inline distT="0" distB="0" distL="0" distR="0" wp14:anchorId="4A680381" wp14:editId="22E36BF4">
                <wp:extent cx="1905000" cy="1905000"/>
                <wp:effectExtent l="0" t="0" r="0" b="0"/>
                <wp:docPr id="1366" name="Рисунок 1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6060D8F" w14:textId="20E603D4" w:rsidR="00E766D5" w:rsidRDefault="00E766D5" w:rsidP="00E766D5">
      <w:pPr>
        <w:pStyle w:val="2"/>
      </w:pPr>
      <w:bookmarkStart w:id="161" w:name="_Toc99657675"/>
      <w:r>
        <w:t>Автономные испытания системы пережигания нити для раскрытия солнечных панелей (фиксация экспертами)</w:t>
      </w:r>
      <w:bookmarkEnd w:id="161"/>
    </w:p>
    <w:p w14:paraId="332DA260" w14:textId="746C6857" w:rsidR="00E766D5" w:rsidRPr="00E766D5" w:rsidRDefault="00E766D5" w:rsidP="00E766D5">
      <w:r>
        <w:t>Напряжение источника питания соответствует конкурсному заданию, выходное напряжение в допуске, согласно КЗ.</w:t>
      </w:r>
    </w:p>
    <w:sdt>
      <w:sdtPr>
        <w:id w:val="-2122366732"/>
        <w:showingPlcHdr/>
        <w:picture/>
      </w:sdtPr>
      <w:sdtEndPr/>
      <w:sdtContent>
        <w:p w14:paraId="342872C1" w14:textId="000C5917" w:rsidR="00E766D5" w:rsidRDefault="00E766D5" w:rsidP="00E766D5">
          <w:r>
            <w:rPr>
              <w:noProof/>
            </w:rPr>
            <w:drawing>
              <wp:inline distT="0" distB="0" distL="0" distR="0" wp14:anchorId="340129CF" wp14:editId="23AAFA82">
                <wp:extent cx="1905000" cy="1905000"/>
                <wp:effectExtent l="0" t="0" r="0" b="0"/>
                <wp:docPr id="1367" name="Рисунок 1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C27D13" w14:textId="6BD36C63" w:rsidR="00E766D5" w:rsidRDefault="003077BD" w:rsidP="003077BD">
      <w:pPr>
        <w:pStyle w:val="1"/>
      </w:pPr>
      <w:bookmarkStart w:id="162" w:name="_Toc99657676"/>
      <w:r w:rsidRPr="003077BD">
        <w:t>Сборка спутника</w:t>
      </w:r>
      <w:bookmarkEnd w:id="162"/>
    </w:p>
    <w:p w14:paraId="28F20CA0" w14:textId="010D94B6" w:rsidR="003077BD" w:rsidRDefault="00325A71" w:rsidP="003077BD">
      <w:sdt>
        <w:sdtPr>
          <w:id w:val="-52726246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еред сборкой был извлечен предохранитель из гнезда на блоке системы энергопитания (СЭП).</w:t>
      </w:r>
      <w:r w:rsidR="003077BD">
        <w:cr/>
      </w:r>
      <w:sdt>
        <w:sdtPr>
          <w:id w:val="131791391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одписан п</w:t>
      </w:r>
      <w:r w:rsidR="003077BD" w:rsidRPr="003077BD">
        <w:t>ротокол готовности сборки МКА</w:t>
      </w:r>
    </w:p>
    <w:p w14:paraId="2C62D44E" w14:textId="08C1099E" w:rsidR="003077BD" w:rsidRDefault="00325A71" w:rsidP="003077BD">
      <w:sdt>
        <w:sdtPr>
          <w:id w:val="-190467033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роведен входной контроль вносимых в чистую комнату компонентов МКА</w:t>
      </w:r>
    </w:p>
    <w:p w14:paraId="709AB6E1" w14:textId="613ABEF9" w:rsidR="003077BD" w:rsidRDefault="00325A71" w:rsidP="003077BD">
      <w:sdt>
        <w:sdtPr>
          <w:id w:val="97950788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Работы в чистой комнате производились в средствах индивидуальной защиты</w:t>
      </w:r>
    </w:p>
    <w:p w14:paraId="0B9E4033" w14:textId="48BDEBC1" w:rsidR="003077BD" w:rsidRDefault="001463AB" w:rsidP="001463AB">
      <w:pPr>
        <w:pStyle w:val="3"/>
      </w:pPr>
      <w:bookmarkStart w:id="163" w:name="_Toc99657677"/>
      <w:r>
        <w:t>Перечень работ</w:t>
      </w:r>
      <w:bookmarkEnd w:id="163"/>
    </w:p>
    <w:p w14:paraId="14E1680E" w14:textId="5A6A302F" w:rsidR="001463AB" w:rsidRDefault="00325A71" w:rsidP="001463AB">
      <w:sdt>
        <w:sdtPr>
          <w:id w:val="-12696173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Сборка модели МКА, всех систем, подсистем, мехустройств и др.</w:t>
      </w:r>
    </w:p>
    <w:p w14:paraId="2661A92B" w14:textId="6A870F7D" w:rsidR="001463AB" w:rsidRDefault="00325A71" w:rsidP="001463AB">
      <w:sdt>
        <w:sdtPr>
          <w:id w:val="172047992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Осуществление последовательности сборки</w:t>
      </w:r>
    </w:p>
    <w:p w14:paraId="0BA3A66C" w14:textId="3255E8D3" w:rsidR="001463AB" w:rsidRDefault="00325A71" w:rsidP="001463AB">
      <w:sdt>
        <w:sdtPr>
          <w:id w:val="5063352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Сборка кабельной сети в соответствии документации</w:t>
      </w:r>
    </w:p>
    <w:p w14:paraId="203441DF" w14:textId="418FACE4" w:rsidR="001463AB" w:rsidRDefault="00325A71" w:rsidP="001463AB">
      <w:sdt>
        <w:sdtPr>
          <w:id w:val="-121249550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Хомутовка кабельной сети к корпусу МКА</w:t>
      </w:r>
    </w:p>
    <w:p w14:paraId="390A29AC" w14:textId="1778E7F1" w:rsidR="001463AB" w:rsidRDefault="00325A71" w:rsidP="001463AB">
      <w:sdt>
        <w:sdtPr>
          <w:id w:val="124236357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Контровка проволокой или припоем ПОС-61 резьбовых соединений крепления маховика к корпусу МКА</w:t>
      </w:r>
    </w:p>
    <w:p w14:paraId="1466D043" w14:textId="0114E9C1" w:rsidR="001463AB" w:rsidRDefault="001463AB" w:rsidP="001463AB">
      <w:pPr>
        <w:pStyle w:val="3"/>
      </w:pPr>
      <w:bookmarkStart w:id="164" w:name="_Toc99657678"/>
      <w:r>
        <w:t>Фото собранного МКА</w:t>
      </w:r>
      <w:bookmarkEnd w:id="164"/>
    </w:p>
    <w:sdt>
      <w:sdtPr>
        <w:id w:val="1535152452"/>
        <w:showingPlcHdr/>
        <w:picture/>
      </w:sdtPr>
      <w:sdtEndPr/>
      <w:sdtContent>
        <w:p w14:paraId="1A583D53" w14:textId="4F151A2B" w:rsidR="001463AB" w:rsidRDefault="001463AB" w:rsidP="001463AB">
          <w:r>
            <w:rPr>
              <w:noProof/>
            </w:rPr>
            <w:drawing>
              <wp:inline distT="0" distB="0" distL="0" distR="0" wp14:anchorId="018D970E" wp14:editId="7C0B37D3">
                <wp:extent cx="1905000" cy="1905000"/>
                <wp:effectExtent l="0" t="0" r="0" b="0"/>
                <wp:docPr id="1370" name="Рисунок 1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799D476" w14:textId="3C440654" w:rsidR="001463AB" w:rsidRDefault="001463AB" w:rsidP="001463AB">
      <w:r>
        <w:t xml:space="preserve">Время, затраченное на сборку МКА соответствует времянным затратам </w:t>
      </w:r>
      <w:r w:rsidR="007A3936">
        <w:t>внесённым</w:t>
      </w:r>
      <w:r>
        <w:t xml:space="preserve"> в техкарту и графику работ в отчете.</w:t>
      </w:r>
    </w:p>
    <w:p w14:paraId="18B39D89" w14:textId="60AE3FB6" w:rsidR="007A3936" w:rsidRDefault="007A3936" w:rsidP="001463AB">
      <w:r>
        <w:t>МКА прошел контрольные операции согласно техкарте.</w:t>
      </w:r>
    </w:p>
    <w:p w14:paraId="17CF05BB" w14:textId="1BEEFB00" w:rsidR="007A3936" w:rsidRDefault="007A3936" w:rsidP="007A3936">
      <w:r>
        <w:t>Все системы подключены, мехустройства находятся в транспортном положении.</w:t>
      </w:r>
    </w:p>
    <w:p w14:paraId="5525B7DC" w14:textId="432A5B85" w:rsidR="0044129A" w:rsidRDefault="007A3936" w:rsidP="007A3936">
      <w:r>
        <w:t>Спутник вынесен из чистой комнаты</w:t>
      </w:r>
      <w:r w:rsidR="0044129A">
        <w:t>.</w:t>
      </w:r>
    </w:p>
    <w:p w14:paraId="4B05DBBA" w14:textId="0E424903" w:rsidR="0044129A" w:rsidRDefault="0044129A" w:rsidP="0044129A">
      <w:pPr>
        <w:pStyle w:val="1"/>
      </w:pPr>
      <w:bookmarkStart w:id="165" w:name="_Toc99657679"/>
      <w:r w:rsidRPr="0044129A">
        <w:t>Полунатурные испытания МКА</w:t>
      </w:r>
      <w:bookmarkEnd w:id="165"/>
    </w:p>
    <w:p w14:paraId="1FF7A054" w14:textId="63C476B2" w:rsidR="0044129A" w:rsidRDefault="0044129A" w:rsidP="0044129A">
      <w:r>
        <w:t>Первое включение собранного спутника конкурсантам проведено только в присутствии экспертов на аэродинамическом стенде. Для этого выдался предохранитель из системы энергопитания (СЭП), извлеченный перед сборкой в чистой комнате.</w:t>
      </w:r>
    </w:p>
    <w:p w14:paraId="030A7AB0" w14:textId="266FBB41" w:rsidR="0044129A" w:rsidRDefault="0044129A" w:rsidP="0044129A">
      <w:pPr>
        <w:pStyle w:val="2"/>
      </w:pPr>
      <w:bookmarkStart w:id="166" w:name="_Toc99657680"/>
      <w:r>
        <w:t>П</w:t>
      </w:r>
      <w:r w:rsidRPr="0044129A">
        <w:t>ровер</w:t>
      </w:r>
      <w:r>
        <w:t xml:space="preserve">ка </w:t>
      </w:r>
      <w:r w:rsidRPr="0044129A">
        <w:t>балансировк</w:t>
      </w:r>
      <w:r>
        <w:t>и</w:t>
      </w:r>
      <w:r w:rsidRPr="0044129A">
        <w:t xml:space="preserve"> макета на аэродинамическом подвесе</w:t>
      </w:r>
      <w:bookmarkEnd w:id="166"/>
    </w:p>
    <w:sdt>
      <w:sdtPr>
        <w:id w:val="-1104956757"/>
        <w:showingPlcHdr/>
        <w:picture/>
      </w:sdtPr>
      <w:sdtEndPr/>
      <w:sdtContent>
        <w:p w14:paraId="276F7FEF" w14:textId="1B179956" w:rsidR="0044129A" w:rsidRDefault="0044129A" w:rsidP="0044129A">
          <w:r>
            <w:rPr>
              <w:noProof/>
            </w:rPr>
            <w:drawing>
              <wp:inline distT="0" distB="0" distL="0" distR="0" wp14:anchorId="1FC4BC8B" wp14:editId="6A8DA6B9">
                <wp:extent cx="1905000" cy="1905000"/>
                <wp:effectExtent l="0" t="0" r="0" b="0"/>
                <wp:docPr id="1371" name="Рисунок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3623BC0" w14:textId="25E82A4C" w:rsidR="0044129A" w:rsidRDefault="0044129A" w:rsidP="0044129A">
      <w:r>
        <w:lastRenderedPageBreak/>
        <w:t>Итог: Спутник не требует пересборки и готов проходить испытания на аэроподвесе.</w:t>
      </w:r>
    </w:p>
    <w:p w14:paraId="56AB6765" w14:textId="2EE7BF82" w:rsidR="00A43F71" w:rsidRDefault="00A43F71" w:rsidP="00A43F71">
      <w:pPr>
        <w:pStyle w:val="3"/>
      </w:pPr>
      <w:bookmarkStart w:id="167" w:name="_Toc99657681"/>
      <w:r>
        <w:t>П</w:t>
      </w:r>
      <w:r w:rsidRPr="00A43F71">
        <w:t>ервое включение собранного аппарата</w:t>
      </w:r>
      <w:bookmarkEnd w:id="167"/>
    </w:p>
    <w:sdt>
      <w:sdtPr>
        <w:id w:val="-1159230094"/>
        <w:showingPlcHdr/>
        <w:picture/>
      </w:sdtPr>
      <w:sdtEndPr/>
      <w:sdtContent>
        <w:p w14:paraId="0BAAA33D" w14:textId="6E340D8F" w:rsidR="00A43F71" w:rsidRDefault="00A43F71" w:rsidP="00A43F71">
          <w:r>
            <w:rPr>
              <w:noProof/>
            </w:rPr>
            <w:drawing>
              <wp:inline distT="0" distB="0" distL="0" distR="0" wp14:anchorId="65E5FABF" wp14:editId="07DFC590">
                <wp:extent cx="1905000" cy="1905000"/>
                <wp:effectExtent l="0" t="0" r="0" b="0"/>
                <wp:docPr id="1372" name="Рисунок 1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DF90728" w14:textId="74C0ADD8" w:rsidR="00A43F71" w:rsidRDefault="00A43F71" w:rsidP="00A43F71">
      <w:r>
        <w:t>Напряжение 1 и 2 СЭП в допуске, закальцовка кабельной сети отсутствует.</w:t>
      </w:r>
    </w:p>
    <w:p w14:paraId="1EDA2F48" w14:textId="3ED219E6" w:rsidR="00A43F71" w:rsidRDefault="00A43F71" w:rsidP="00A43F71">
      <w:pPr>
        <w:pStyle w:val="3"/>
      </w:pPr>
      <w:bookmarkStart w:id="168" w:name="_Toc99657682"/>
      <w:r>
        <w:t>К</w:t>
      </w:r>
      <w:r w:rsidRPr="00A43F71">
        <w:t>онтрольное взвешивание готового изделия</w:t>
      </w:r>
      <w:bookmarkEnd w:id="168"/>
    </w:p>
    <w:sdt>
      <w:sdtPr>
        <w:id w:val="1804648566"/>
        <w:showingPlcHdr/>
        <w:picture/>
      </w:sdtPr>
      <w:sdtEndPr/>
      <w:sdtContent>
        <w:p w14:paraId="1D386FC3" w14:textId="7814B4E2" w:rsidR="00A43F71" w:rsidRDefault="00A43F71" w:rsidP="00A43F71">
          <w:r>
            <w:rPr>
              <w:noProof/>
            </w:rPr>
            <w:drawing>
              <wp:inline distT="0" distB="0" distL="0" distR="0" wp14:anchorId="2121EB6B" wp14:editId="0B9A3F70">
                <wp:extent cx="1905000" cy="1905000"/>
                <wp:effectExtent l="0" t="0" r="0" b="0"/>
                <wp:docPr id="1373" name="Рисунок 1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D6C46F3" w14:textId="5DE7CFCA" w:rsidR="007536B2" w:rsidRDefault="003E52B0" w:rsidP="003E52B0">
      <w:pPr>
        <w:pStyle w:val="2"/>
      </w:pPr>
      <w:bookmarkStart w:id="169" w:name="_Toc99657683"/>
      <w:r>
        <w:t>Тестирование МКА</w:t>
      </w:r>
      <w:bookmarkEnd w:id="169"/>
    </w:p>
    <w:p w14:paraId="10285B79" w14:textId="0A75951B" w:rsidR="003E52B0" w:rsidRPr="00A43F71" w:rsidRDefault="003E52B0" w:rsidP="003E52B0">
      <w:r>
        <w:t>После допуска группой экспертов к функциональным испытаниям выполнен полный сброс данных на БКУ (используя функцию Clean All) спутника с последующим пошаговым тестированием следующих бортовых приборов в составе</w:t>
      </w:r>
      <w:r w:rsidRPr="003E52B0">
        <w:t xml:space="preserve"> макета:</w:t>
      </w:r>
    </w:p>
    <w:bookmarkStart w:id="170" w:name="_Toc99657684"/>
    <w:p w14:paraId="47D7C3B5" w14:textId="46E25C25" w:rsidR="003E52B0" w:rsidRDefault="00325A71" w:rsidP="00202717">
      <w:pPr>
        <w:pStyle w:val="3"/>
      </w:pPr>
      <w:sdt>
        <w:sdtPr>
          <w:id w:val="19902124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маховик</w:t>
      </w:r>
      <w:bookmarkEnd w:id="170"/>
    </w:p>
    <w:sdt>
      <w:sdtPr>
        <w:id w:val="1933546143"/>
        <w:showingPlcHdr/>
        <w:picture/>
      </w:sdtPr>
      <w:sdtEndPr/>
      <w:sdtContent>
        <w:p w14:paraId="74F5E38F" w14:textId="7257CF69" w:rsidR="00202717" w:rsidRDefault="00202717" w:rsidP="00202717">
          <w:r>
            <w:rPr>
              <w:noProof/>
            </w:rPr>
            <w:drawing>
              <wp:inline distT="0" distB="0" distL="0" distR="0" wp14:anchorId="0DF4A9B0" wp14:editId="16103166">
                <wp:extent cx="1905000" cy="1905000"/>
                <wp:effectExtent l="0" t="0" r="0" b="0"/>
                <wp:docPr id="1374" name="Рисунок 1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74173381"/>
        <w:showingPlcHdr/>
        <w:picture/>
      </w:sdtPr>
      <w:sdtEndPr/>
      <w:sdtContent>
        <w:p w14:paraId="2DBCE755" w14:textId="3C57E5A0" w:rsidR="00202717" w:rsidRPr="00202717" w:rsidRDefault="00202717" w:rsidP="00202717">
          <w:r>
            <w:rPr>
              <w:noProof/>
            </w:rPr>
            <w:drawing>
              <wp:inline distT="0" distB="0" distL="0" distR="0" wp14:anchorId="300EEA44" wp14:editId="622B909E">
                <wp:extent cx="1905000" cy="1905000"/>
                <wp:effectExtent l="0" t="0" r="0" b="0"/>
                <wp:docPr id="1375" name="Рисунок 1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1" w:name="_Toc99657685"/>
    <w:p w14:paraId="3B7BD145" w14:textId="1310F801" w:rsidR="003E52B0" w:rsidRDefault="00325A71" w:rsidP="00202717">
      <w:pPr>
        <w:pStyle w:val="3"/>
      </w:pPr>
      <w:sdt>
        <w:sdtPr>
          <w:id w:val="200732312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солнечные датчики</w:t>
      </w:r>
      <w:bookmarkEnd w:id="171"/>
    </w:p>
    <w:sdt>
      <w:sdtPr>
        <w:id w:val="800108708"/>
        <w:showingPlcHdr/>
        <w:picture/>
      </w:sdtPr>
      <w:sdtEndPr/>
      <w:sdtContent>
        <w:p w14:paraId="0D06FFC7" w14:textId="7632941B" w:rsidR="00202717" w:rsidRDefault="00202717" w:rsidP="00202717">
          <w:r>
            <w:rPr>
              <w:noProof/>
            </w:rPr>
            <w:drawing>
              <wp:inline distT="0" distB="0" distL="0" distR="0" wp14:anchorId="58F5E9C6" wp14:editId="76433452">
                <wp:extent cx="1905000" cy="1905000"/>
                <wp:effectExtent l="0" t="0" r="0" b="0"/>
                <wp:docPr id="1376" name="Рисунок 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26796001"/>
        <w:showingPlcHdr/>
        <w:picture/>
      </w:sdtPr>
      <w:sdtEndPr/>
      <w:sdtContent>
        <w:p w14:paraId="0D68D064" w14:textId="1EE4410B" w:rsidR="00202717" w:rsidRPr="00202717" w:rsidRDefault="00202717" w:rsidP="00202717">
          <w:r>
            <w:rPr>
              <w:noProof/>
            </w:rPr>
            <w:drawing>
              <wp:inline distT="0" distB="0" distL="0" distR="0" wp14:anchorId="2BFB06F9" wp14:editId="5ACDA949">
                <wp:extent cx="1905000" cy="1905000"/>
                <wp:effectExtent l="0" t="0" r="0" b="0"/>
                <wp:docPr id="1377" name="Рисунок 1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2" w:name="_Toc99657686"/>
    <w:p w14:paraId="181807BB" w14:textId="35A00F93" w:rsidR="003E52B0" w:rsidRDefault="00325A71" w:rsidP="00202717">
      <w:pPr>
        <w:pStyle w:val="3"/>
      </w:pPr>
      <w:sdt>
        <w:sdtPr>
          <w:id w:val="150770432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датчик угловой скорости</w:t>
      </w:r>
      <w:bookmarkEnd w:id="172"/>
    </w:p>
    <w:sdt>
      <w:sdtPr>
        <w:id w:val="-746806947"/>
        <w:showingPlcHdr/>
        <w:picture/>
      </w:sdtPr>
      <w:sdtEndPr/>
      <w:sdtContent>
        <w:p w14:paraId="5882464E" w14:textId="26484586" w:rsidR="00202717" w:rsidRDefault="00202717" w:rsidP="00202717">
          <w:r>
            <w:rPr>
              <w:noProof/>
            </w:rPr>
            <w:drawing>
              <wp:inline distT="0" distB="0" distL="0" distR="0" wp14:anchorId="10F39B8B" wp14:editId="067FF5F3">
                <wp:extent cx="1905000" cy="1905000"/>
                <wp:effectExtent l="0" t="0" r="0" b="0"/>
                <wp:docPr id="1378" name="Рисунок 1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008181852"/>
        <w:showingPlcHdr/>
        <w:picture/>
      </w:sdtPr>
      <w:sdtEndPr/>
      <w:sdtContent>
        <w:p w14:paraId="3D9FF9D3" w14:textId="051429B2" w:rsidR="00202717" w:rsidRPr="00202717" w:rsidRDefault="00202717" w:rsidP="00202717">
          <w:r>
            <w:rPr>
              <w:noProof/>
            </w:rPr>
            <w:drawing>
              <wp:inline distT="0" distB="0" distL="0" distR="0" wp14:anchorId="319C54D8" wp14:editId="401BC9A9">
                <wp:extent cx="1905000" cy="1905000"/>
                <wp:effectExtent l="0" t="0" r="0" b="0"/>
                <wp:docPr id="1379" name="Рисунок 1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3" w:name="_Toc99657687"/>
    <w:p w14:paraId="6CED453B" w14:textId="71904836" w:rsidR="003E52B0" w:rsidRDefault="00325A71" w:rsidP="00202717">
      <w:pPr>
        <w:pStyle w:val="3"/>
      </w:pPr>
      <w:sdt>
        <w:sdtPr>
          <w:id w:val="104686876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магнитометр</w:t>
      </w:r>
      <w:bookmarkEnd w:id="173"/>
    </w:p>
    <w:sdt>
      <w:sdtPr>
        <w:id w:val="1620873677"/>
        <w:showingPlcHdr/>
        <w:picture/>
      </w:sdtPr>
      <w:sdtEndPr/>
      <w:sdtContent>
        <w:p w14:paraId="472F2273" w14:textId="14F24A03" w:rsidR="00202717" w:rsidRDefault="00202717" w:rsidP="00202717">
          <w:r>
            <w:rPr>
              <w:noProof/>
            </w:rPr>
            <w:drawing>
              <wp:inline distT="0" distB="0" distL="0" distR="0" wp14:anchorId="4626910E" wp14:editId="47EAA399">
                <wp:extent cx="1905000" cy="1905000"/>
                <wp:effectExtent l="0" t="0" r="0" b="0"/>
                <wp:docPr id="1380" name="Рисунок 1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25993550"/>
        <w:showingPlcHdr/>
        <w:picture/>
      </w:sdtPr>
      <w:sdtEndPr/>
      <w:sdtContent>
        <w:p w14:paraId="2E0E1E4C" w14:textId="06684538" w:rsidR="00202717" w:rsidRPr="00202717" w:rsidRDefault="00202717" w:rsidP="00202717">
          <w:r>
            <w:rPr>
              <w:noProof/>
            </w:rPr>
            <w:drawing>
              <wp:inline distT="0" distB="0" distL="0" distR="0" wp14:anchorId="4306154F" wp14:editId="5225923E">
                <wp:extent cx="1905000" cy="1905000"/>
                <wp:effectExtent l="0" t="0" r="0" b="0"/>
                <wp:docPr id="1381" name="Рисунок 1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4" w:name="_Toc99657688"/>
    <w:p w14:paraId="211B5106" w14:textId="5B015942" w:rsidR="003E52B0" w:rsidRDefault="00325A71" w:rsidP="00202717">
      <w:pPr>
        <w:pStyle w:val="3"/>
      </w:pPr>
      <w:sdt>
        <w:sdtPr>
          <w:id w:val="-200558174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камера и ВЧ-передатчик (произвести очистку полученных фотографий из папки FTP в программе GroundControlX)</w:t>
      </w:r>
      <w:bookmarkEnd w:id="174"/>
    </w:p>
    <w:sdt>
      <w:sdtPr>
        <w:id w:val="-1203622005"/>
        <w:showingPlcHdr/>
        <w:picture/>
      </w:sdtPr>
      <w:sdtEndPr/>
      <w:sdtContent>
        <w:p w14:paraId="5DCA2B2A" w14:textId="290FA738" w:rsidR="00202717" w:rsidRDefault="00202717" w:rsidP="00202717">
          <w:r>
            <w:rPr>
              <w:noProof/>
            </w:rPr>
            <w:drawing>
              <wp:inline distT="0" distB="0" distL="0" distR="0" wp14:anchorId="3199AE29" wp14:editId="4B0B9F08">
                <wp:extent cx="1905000" cy="1905000"/>
                <wp:effectExtent l="0" t="0" r="0" b="0"/>
                <wp:docPr id="1382" name="Рисунок 1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86869437"/>
        <w:showingPlcHdr/>
        <w:picture/>
      </w:sdtPr>
      <w:sdtEndPr/>
      <w:sdtContent>
        <w:p w14:paraId="588EEA75" w14:textId="723E8EB3" w:rsidR="00202717" w:rsidRDefault="00202717" w:rsidP="00202717">
          <w:r>
            <w:rPr>
              <w:noProof/>
            </w:rPr>
            <w:drawing>
              <wp:inline distT="0" distB="0" distL="0" distR="0" wp14:anchorId="13AED7FD" wp14:editId="3A0BCFAD">
                <wp:extent cx="1905000" cy="1905000"/>
                <wp:effectExtent l="0" t="0" r="0" b="0"/>
                <wp:docPr id="1383" name="Рисунок 1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10603590"/>
        <w:showingPlcHdr/>
        <w:picture/>
      </w:sdtPr>
      <w:sdtEndPr/>
      <w:sdtContent>
        <w:p w14:paraId="64F54DF4" w14:textId="116DEB54" w:rsidR="00202717" w:rsidRDefault="00202717" w:rsidP="00202717">
          <w:r>
            <w:rPr>
              <w:noProof/>
            </w:rPr>
            <w:drawing>
              <wp:inline distT="0" distB="0" distL="0" distR="0" wp14:anchorId="75C82737" wp14:editId="38CACC79">
                <wp:extent cx="1905000" cy="1905000"/>
                <wp:effectExtent l="0" t="0" r="0" b="0"/>
                <wp:docPr id="1384" name="Рисунок 1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5" w:name="_Toc99657689"/>
    <w:p w14:paraId="40E9B8A7" w14:textId="5DF7EE71" w:rsidR="00202717" w:rsidRDefault="00325A71" w:rsidP="00202717">
      <w:pPr>
        <w:pStyle w:val="3"/>
      </w:pPr>
      <w:sdt>
        <w:sdtPr>
          <w:id w:val="131228685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02717">
            <w:rPr>
              <w:rFonts w:ascii="MS Gothic" w:eastAsia="MS Gothic" w:hAnsi="MS Gothic" w:hint="eastAsia"/>
            </w:rPr>
            <w:t>☐</w:t>
          </w:r>
        </w:sdtContent>
      </w:sdt>
      <w:r w:rsidR="00202717">
        <w:t xml:space="preserve"> УКВ Передатчик</w:t>
      </w:r>
      <w:bookmarkEnd w:id="175"/>
    </w:p>
    <w:sdt>
      <w:sdtPr>
        <w:id w:val="878286599"/>
        <w:showingPlcHdr/>
        <w:picture/>
      </w:sdtPr>
      <w:sdtEndPr/>
      <w:sdtContent>
        <w:p w14:paraId="0B8344BD" w14:textId="69992385" w:rsidR="00202717" w:rsidRDefault="00202717" w:rsidP="00202717">
          <w:r>
            <w:rPr>
              <w:noProof/>
            </w:rPr>
            <w:drawing>
              <wp:inline distT="0" distB="0" distL="0" distR="0" wp14:anchorId="4E37B60C" wp14:editId="73E21542">
                <wp:extent cx="1905000" cy="1905000"/>
                <wp:effectExtent l="0" t="0" r="0" b="0"/>
                <wp:docPr id="1386" name="Рисунок 1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6855436"/>
        <w:showingPlcHdr/>
        <w:picture/>
      </w:sdtPr>
      <w:sdtEndPr/>
      <w:sdtContent>
        <w:p w14:paraId="32F4A658" w14:textId="29E0722B" w:rsidR="00202717" w:rsidRDefault="00202717" w:rsidP="00202717">
          <w:r>
            <w:rPr>
              <w:noProof/>
            </w:rPr>
            <w:drawing>
              <wp:inline distT="0" distB="0" distL="0" distR="0" wp14:anchorId="452F8305" wp14:editId="7F1F872C">
                <wp:extent cx="1905000" cy="1905000"/>
                <wp:effectExtent l="0" t="0" r="0" b="0"/>
                <wp:docPr id="1387" name="Рисунок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874619188"/>
        <w:showingPlcHdr/>
        <w:picture/>
      </w:sdtPr>
      <w:sdtEndPr/>
      <w:sdtContent>
        <w:p w14:paraId="2288A2BB" w14:textId="5D1E1008" w:rsidR="00202717" w:rsidRDefault="00202717" w:rsidP="00202717">
          <w:r>
            <w:rPr>
              <w:noProof/>
            </w:rPr>
            <w:drawing>
              <wp:inline distT="0" distB="0" distL="0" distR="0" wp14:anchorId="1893557C" wp14:editId="609A52CB">
                <wp:extent cx="1905000" cy="1905000"/>
                <wp:effectExtent l="0" t="0" r="0" b="0"/>
                <wp:docPr id="1388" name="Рисунок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559ECDA" w14:textId="28180ACE" w:rsidR="00202717" w:rsidRDefault="00202717" w:rsidP="00202717">
      <w:pPr>
        <w:pStyle w:val="2"/>
      </w:pPr>
      <w:bookmarkStart w:id="176" w:name="_Toc99657690"/>
      <w:r>
        <w:t>Полунатурные испытания</w:t>
      </w:r>
      <w:bookmarkEnd w:id="176"/>
    </w:p>
    <w:p w14:paraId="26D06377" w14:textId="77777777" w:rsidR="009A6D6A" w:rsidRDefault="00325A71" w:rsidP="009A6D6A">
      <w:sdt>
        <w:sdtPr>
          <w:id w:val="541312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</w:t>
      </w:r>
      <w:r w:rsidR="00202717">
        <w:t>Раскручивание корпуса аппарата из неподвижного положения влево (по ходу часовой стрелки) и</w:t>
      </w:r>
      <w:r w:rsidR="009A6D6A">
        <w:t xml:space="preserve"> </w:t>
      </w:r>
      <w:r w:rsidR="00202717">
        <w:t>вращение с постоянной угловой скоростью (не менее 10</w:t>
      </w:r>
      <w:r w:rsidR="009A6D6A">
        <w:t xml:space="preserve"> </w:t>
      </w:r>
      <w:r w:rsidR="00202717">
        <w:t>град/сек)</w:t>
      </w:r>
    </w:p>
    <w:p w14:paraId="3D63440C" w14:textId="78605A1A" w:rsidR="00202717" w:rsidRDefault="00325A71" w:rsidP="009A6D6A">
      <w:sdt>
        <w:sdtPr>
          <w:id w:val="56229053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Раскручивание корпуса аппарата из неподвижного положения вправо (против хода часовой стрелки) и вращение с постоянной угловой скоростью (не менее 10 град/сек)</w:t>
      </w:r>
    </w:p>
    <w:p w14:paraId="236D84B1" w14:textId="232EB663" w:rsidR="009A6D6A" w:rsidRDefault="00325A71" w:rsidP="009A6D6A">
      <w:sdt>
        <w:sdtPr>
          <w:id w:val="-141592906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Работу дополнительных систем связи для передачи сообщений (30% изменений КЗ) по УКВ- каналу на отдельную приемную станцию экспертов</w:t>
      </w:r>
    </w:p>
    <w:p w14:paraId="5217C7F6" w14:textId="1C897C24" w:rsidR="009A6D6A" w:rsidRDefault="00325A71" w:rsidP="009A6D6A">
      <w:sdt>
        <w:sdtPr>
          <w:id w:val="-1186078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Стабилизация спутника и заданные значения времени и точности удержания корпуса аппарата (10 секунд). Получение контрольных снимков с камеры (не менее 3 шт)</w:t>
      </w:r>
      <w:r w:rsidR="009A6D6A">
        <w:cr/>
      </w:r>
      <w:sdt>
        <w:sdtPr>
          <w:id w:val="1220012980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6B50EFF0" wp14:editId="7F583AB9">
                <wp:extent cx="1905000" cy="1905000"/>
                <wp:effectExtent l="0" t="0" r="0" b="0"/>
                <wp:docPr id="1390" name="Рисунок 1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397397763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2898BD8D" wp14:editId="3CAA0F74">
                <wp:extent cx="1905000" cy="1905000"/>
                <wp:effectExtent l="0" t="0" r="0" b="0"/>
                <wp:docPr id="1391" name="Рисунок 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1647250369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39BDACEF" wp14:editId="60D52C70">
                <wp:extent cx="1905000" cy="1905000"/>
                <wp:effectExtent l="0" t="0" r="0" b="0"/>
                <wp:docPr id="1392" name="Рисунок 1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616C3DBA" w14:textId="471E595A" w:rsidR="009A6D6A" w:rsidRDefault="00325A71" w:rsidP="009A6D6A">
      <w:sdt>
        <w:sdtPr>
          <w:id w:val="-5848807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Выполняют ориентацию спутника по магнитометру на подвесе с помощью имитатора магнитного поля Земли по нескольким углам, зафиксированным в приложении 30% изменения КЗ. Получение контрольных снимков с камеры (не менее 3 шт). Изменение угла производят поворотом имитатора магнитного поля, камера ориентирована согласно КЗ.</w:t>
      </w:r>
    </w:p>
    <w:p w14:paraId="7256A709" w14:textId="0E54315A" w:rsidR="009A6D6A" w:rsidRDefault="00325A71" w:rsidP="009A6D6A">
      <w:sdt>
        <w:sdtPr>
          <w:id w:val="-1676717921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676D997A" wp14:editId="2C4091D6">
                <wp:extent cx="1905000" cy="1905000"/>
                <wp:effectExtent l="0" t="0" r="0" b="0"/>
                <wp:docPr id="1393" name="Рисунок 1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-1615207988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41269E13" wp14:editId="1E62173D">
                <wp:extent cx="1905000" cy="1905000"/>
                <wp:effectExtent l="0" t="0" r="0" b="0"/>
                <wp:docPr id="1394" name="Рисунок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988444954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44C4CA23" wp14:editId="7D07C0F6">
                <wp:extent cx="1905000" cy="1905000"/>
                <wp:effectExtent l="0" t="0" r="0" b="0"/>
                <wp:docPr id="1395" name="Рисунок 1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EF60410" w14:textId="0111467F" w:rsidR="00212B4B" w:rsidRDefault="00325A71" w:rsidP="00212B4B">
      <w:sdt>
        <w:sdtPr>
          <w:id w:val="-1652826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Включают прожектор и контролируют правильность реакции системы управления ориентацией  солнечных панелей на источник освещения, камера ориентирована согласно КЗ</w:t>
      </w:r>
    </w:p>
    <w:p w14:paraId="0ECA26C5" w14:textId="109BACB6" w:rsidR="00212B4B" w:rsidRDefault="00325A71" w:rsidP="00212B4B">
      <w:sdt>
        <w:sdtPr>
          <w:id w:val="8833039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Работу систем раскрытия и управления мехустройств, установленных на МКА (возможно совмещение при проверке полной циклограммы)</w:t>
      </w:r>
    </w:p>
    <w:p w14:paraId="3F3D89C0" w14:textId="138C6E03" w:rsidR="00212B4B" w:rsidRDefault="00325A71" w:rsidP="00212B4B">
      <w:sdt>
        <w:sdtPr>
          <w:id w:val="9325498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</w:t>
      </w:r>
      <w:r w:rsidR="00212B4B" w:rsidRPr="00212B4B">
        <w:t>Качество изображения, полученного с камеры: ориентация, четкость</w:t>
      </w:r>
    </w:p>
    <w:p w14:paraId="0D6516F3" w14:textId="7B8C6CA2" w:rsidR="00212B4B" w:rsidRDefault="00325A71" w:rsidP="00212B4B">
      <w:sdt>
        <w:sdtPr>
          <w:id w:val="-202555170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Работу бортовой системы управления по циклограмме: УСПОКОЕНИЕ – СТАБИЛИЗАЦИЯ – РАСКРЫТИЕ МЕХ.УСТРОЙСТВ (СИСТЕМА РАСКРЫТИЯ И УПРАВЛЕНИЕ ПОВОРОТОМ БС) – ОРИЕНТАЦИЯ (МАГНИТНАЯ, СОЛНЕЧНАЯ) – РАБОТА ПОЛЕЗНОЙ НАГРУЗКИ</w:t>
      </w:r>
    </w:p>
    <w:p w14:paraId="641724D0" w14:textId="40ADC87B" w:rsidR="00145207" w:rsidRDefault="00145207" w:rsidP="00145207">
      <w:pPr>
        <w:spacing w:before="0"/>
      </w:pPr>
      <w:r>
        <w:br w:type="page"/>
      </w:r>
    </w:p>
    <w:p w14:paraId="78876AFB" w14:textId="65F0E68E" w:rsidR="00212B4B" w:rsidRDefault="00212B4B" w:rsidP="00212B4B">
      <w:pPr>
        <w:pStyle w:val="1"/>
      </w:pPr>
      <w:bookmarkStart w:id="177" w:name="_Toc99657691"/>
      <w:r>
        <w:lastRenderedPageBreak/>
        <w:t>Бережливое производство</w:t>
      </w:r>
      <w:bookmarkEnd w:id="177"/>
    </w:p>
    <w:p w14:paraId="7F625361" w14:textId="2008D183" w:rsidR="00212B4B" w:rsidRDefault="00D45759" w:rsidP="00D45759">
      <w:r>
        <w:t>Любой документ имеет название, авторов, дату создания, версию, оглавление, нумерацию страниц.</w:t>
      </w:r>
    </w:p>
    <w:p w14:paraId="0D5A5C25" w14:textId="5293FADA" w:rsidR="00D45759" w:rsidRDefault="00D45759" w:rsidP="00D45759">
      <w:r>
        <w:t>В процесс выполнения работы были успешно интегрированы принципы бережливого производства, т.е. вовлечение участников в процесс оптимизации рабочего пространства с целью минимизации затрат и максимальной ориентации на результат.</w:t>
      </w:r>
    </w:p>
    <w:p w14:paraId="120B6127" w14:textId="599AD47B" w:rsidR="00D15BAE" w:rsidRDefault="00D15BAE" w:rsidP="00D15BAE">
      <w:pPr>
        <w:pStyle w:val="2"/>
      </w:pPr>
      <w:bookmarkStart w:id="178" w:name="_Toc99657692"/>
      <w:r>
        <w:t>Соблюдение ТБ и ОТ</w:t>
      </w:r>
      <w:bookmarkEnd w:id="178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32"/>
        <w:gridCol w:w="5234"/>
      </w:tblGrid>
      <w:tr w:rsidR="005A7AFF" w14:paraId="42B3C24E" w14:textId="77777777" w:rsidTr="005A7AFF">
        <w:tc>
          <w:tcPr>
            <w:tcW w:w="5227" w:type="dxa"/>
          </w:tcPr>
          <w:p w14:paraId="7B51A978" w14:textId="469982FE" w:rsidR="005A7AFF" w:rsidRDefault="005A7AFF" w:rsidP="00D45759">
            <w:r>
              <w:rPr>
                <w:noProof/>
              </w:rPr>
              <w:drawing>
                <wp:inline distT="0" distB="0" distL="0" distR="0" wp14:anchorId="0A433460" wp14:editId="6C04EBA6">
                  <wp:extent cx="3238660" cy="422910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2"/>
                          <a:srcRect t="1988" b="80"/>
                          <a:stretch/>
                        </pic:blipFill>
                        <pic:spPr bwMode="auto">
                          <a:xfrm>
                            <a:off x="0" y="0"/>
                            <a:ext cx="3240000" cy="42308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9" w:type="dxa"/>
          </w:tcPr>
          <w:p w14:paraId="06DF61B3" w14:textId="2281E958" w:rsidR="005A7AFF" w:rsidRDefault="005A7AFF" w:rsidP="00D45759">
            <w:r>
              <w:rPr>
                <w:noProof/>
              </w:rPr>
              <w:drawing>
                <wp:inline distT="0" distB="0" distL="0" distR="0" wp14:anchorId="6CE1A72A" wp14:editId="21AAA68E">
                  <wp:extent cx="3240000" cy="4238953"/>
                  <wp:effectExtent l="0" t="0" r="0" b="952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3"/>
                          <a:srcRect l="6763" r="35908"/>
                          <a:stretch/>
                        </pic:blipFill>
                        <pic:spPr bwMode="auto">
                          <a:xfrm>
                            <a:off x="0" y="0"/>
                            <a:ext cx="3240000" cy="42389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A7AFF" w14:paraId="0EFAD1E1" w14:textId="77777777" w:rsidTr="005A7AFF">
        <w:tc>
          <w:tcPr>
            <w:tcW w:w="5227" w:type="dxa"/>
          </w:tcPr>
          <w:p w14:paraId="0531FF9C" w14:textId="77777777" w:rsidR="005A7AFF" w:rsidRDefault="005A7AFF" w:rsidP="00D45759"/>
        </w:tc>
        <w:tc>
          <w:tcPr>
            <w:tcW w:w="5229" w:type="dxa"/>
          </w:tcPr>
          <w:p w14:paraId="6A27ABE8" w14:textId="77777777" w:rsidR="005A7AFF" w:rsidRDefault="005A7AFF" w:rsidP="00D45759"/>
        </w:tc>
      </w:tr>
    </w:tbl>
    <w:p w14:paraId="6A36010E" w14:textId="280C8EDD" w:rsidR="005A7AFF" w:rsidRDefault="005A7AFF" w:rsidP="00D45759">
      <w:r>
        <w:t>В ходе работ была соблюдена культура производства и техника безопасности. Работы проводились в средствах индивидуальной защиты согласно ОТ и ТБ, инфраструктурного листа и КЗ.</w:t>
      </w:r>
    </w:p>
    <w:p w14:paraId="3C0B1C8C" w14:textId="1152E846" w:rsidR="00D15BAE" w:rsidRDefault="00D15BAE" w:rsidP="00D15BAE">
      <w:pPr>
        <w:spacing w:before="0"/>
      </w:pPr>
      <w:r>
        <w:br w:type="page"/>
      </w:r>
    </w:p>
    <w:p w14:paraId="38E9BF14" w14:textId="12A0F5F4" w:rsidR="00CC3A4E" w:rsidRDefault="00CC3A4E" w:rsidP="00CC3A4E">
      <w:pPr>
        <w:pStyle w:val="2"/>
      </w:pPr>
      <w:bookmarkStart w:id="179" w:name="_Toc99657693"/>
      <w:r>
        <w:lastRenderedPageBreak/>
        <w:t>Организация рабочего места</w:t>
      </w:r>
      <w:bookmarkEnd w:id="179"/>
    </w:p>
    <w:p w14:paraId="56385A6E" w14:textId="4408529B" w:rsidR="00D45759" w:rsidRDefault="00D45759" w:rsidP="00D45759">
      <w:r>
        <w:t>Была осуществлена планировка рабочего места, то есть рациональное пространственное размещение всех элементов оборудования, технологической и организационной оснастки, инвентаря, которые обеспечивают экономное использование материала, ресурсов, безопасности труда.</w:t>
      </w:r>
    </w:p>
    <w:p w14:paraId="0E55CA4C" w14:textId="0FB6C295" w:rsidR="00CC3A4E" w:rsidRDefault="00CC3A4E" w:rsidP="00CC3A4E">
      <w:pPr>
        <w:pStyle w:val="3"/>
      </w:pPr>
      <w:bookmarkStart w:id="180" w:name="_Toc99657694"/>
      <w:r>
        <w:t>День С1</w:t>
      </w:r>
      <w:bookmarkEnd w:id="180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33"/>
        <w:gridCol w:w="5233"/>
      </w:tblGrid>
      <w:tr w:rsidR="00CC3A4E" w14:paraId="24173FC6" w14:textId="77777777" w:rsidTr="00145207">
        <w:tc>
          <w:tcPr>
            <w:tcW w:w="5228" w:type="dxa"/>
          </w:tcPr>
          <w:p w14:paraId="7BC1B5B5" w14:textId="129055A4" w:rsidR="00CC3A4E" w:rsidRDefault="00CC3A4E" w:rsidP="00CC3A4E">
            <w:r>
              <w:rPr>
                <w:noProof/>
              </w:rPr>
              <w:drawing>
                <wp:inline distT="0" distB="0" distL="0" distR="0" wp14:anchorId="46323C49" wp14:editId="103F8FD8">
                  <wp:extent cx="3240000" cy="2430155"/>
                  <wp:effectExtent l="0" t="0" r="0" b="8255"/>
                  <wp:docPr id="57" name="Рисунок 57" descr="Изображение выглядит как внутренний, стол, рабочий стол, загроможденный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57" descr="Изображение выглядит как внутренний, стол, рабочий стол, загроможденный&#10;&#10;Автоматически созданное описание"/>
                          <pic:cNvPicPr/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8" w:type="dxa"/>
          </w:tcPr>
          <w:p w14:paraId="5164D39E" w14:textId="06BAC1D6" w:rsidR="00CC3A4E" w:rsidRDefault="00CC3A4E" w:rsidP="00CC3A4E">
            <w:r>
              <w:rPr>
                <w:noProof/>
              </w:rPr>
              <w:drawing>
                <wp:inline distT="0" distB="0" distL="0" distR="0" wp14:anchorId="45AAE511" wp14:editId="48228B1A">
                  <wp:extent cx="3240000" cy="2430155"/>
                  <wp:effectExtent l="0" t="0" r="0" b="825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5207" w14:paraId="6395A05A" w14:textId="77777777" w:rsidTr="00145207">
        <w:tc>
          <w:tcPr>
            <w:tcW w:w="5228" w:type="dxa"/>
          </w:tcPr>
          <w:p w14:paraId="34FC68C9" w14:textId="33728C6D" w:rsidR="00145207" w:rsidRDefault="00145207" w:rsidP="00CC3A4E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C8207FD" wp14:editId="1BF60C1E">
                  <wp:extent cx="3240000" cy="2430155"/>
                  <wp:effectExtent l="0" t="0" r="0" b="8255"/>
                  <wp:docPr id="1482" name="Рисунок 14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8" w:type="dxa"/>
          </w:tcPr>
          <w:p w14:paraId="524CB3AC" w14:textId="629857B5" w:rsidR="00145207" w:rsidRDefault="00145207" w:rsidP="00CC3A4E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69B424" wp14:editId="1BE5670B">
                  <wp:extent cx="3240000" cy="2430155"/>
                  <wp:effectExtent l="0" t="0" r="0" b="8255"/>
                  <wp:docPr id="1483" name="Рисунок 14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A4E" w14:paraId="22C91A3E" w14:textId="77777777" w:rsidTr="00145207">
        <w:tc>
          <w:tcPr>
            <w:tcW w:w="5228" w:type="dxa"/>
          </w:tcPr>
          <w:p w14:paraId="2AF64D92" w14:textId="5E1483C4" w:rsidR="00CC3A4E" w:rsidRDefault="00CC3A4E" w:rsidP="00CC3A4E">
            <w:r>
              <w:t xml:space="preserve">Рабочее место </w:t>
            </w:r>
            <w:r w:rsidR="00145207">
              <w:t xml:space="preserve">радиоинженера </w:t>
            </w:r>
            <w:r>
              <w:t>до начала работы</w:t>
            </w:r>
          </w:p>
        </w:tc>
        <w:tc>
          <w:tcPr>
            <w:tcW w:w="5228" w:type="dxa"/>
          </w:tcPr>
          <w:p w14:paraId="460AAE2F" w14:textId="540FECE3" w:rsidR="00CC3A4E" w:rsidRDefault="00CC3A4E" w:rsidP="00CC3A4E">
            <w:r>
              <w:t xml:space="preserve">Рабочее место </w:t>
            </w:r>
            <w:r w:rsidR="00145207">
              <w:t xml:space="preserve">радиоинженера </w:t>
            </w:r>
            <w:r>
              <w:t>после окончания работы</w:t>
            </w:r>
          </w:p>
        </w:tc>
      </w:tr>
    </w:tbl>
    <w:p w14:paraId="2CDA0387" w14:textId="2008A550" w:rsidR="00CC3A4E" w:rsidRDefault="00CC3A4E" w:rsidP="00D45759"/>
    <w:sectPr w:rsidR="00CC3A4E" w:rsidSect="00054947">
      <w:footerReference w:type="default" r:id="rId148"/>
      <w:pgSz w:w="11906" w:h="16838" w:code="9"/>
      <w:pgMar w:top="720" w:right="720" w:bottom="720" w:left="720" w:header="709" w:footer="709" w:gutter="0"/>
      <w:pgNumType w:start="0"/>
      <w:cols w:space="708"/>
      <w:titlePg/>
      <w:docGrid w:type="linesAndChar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276C81" w14:textId="77777777" w:rsidR="00325A71" w:rsidRDefault="00325A71" w:rsidP="00624D02">
      <w:pPr>
        <w:spacing w:after="0" w:line="240" w:lineRule="auto"/>
      </w:pPr>
      <w:r>
        <w:separator/>
      </w:r>
    </w:p>
  </w:endnote>
  <w:endnote w:type="continuationSeparator" w:id="0">
    <w:p w14:paraId="2751A722" w14:textId="77777777" w:rsidR="00325A71" w:rsidRDefault="00325A71" w:rsidP="00624D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panose1 w:val="02020600000000000000"/>
    <w:charset w:val="80"/>
    <w:family w:val="roman"/>
    <w:pitch w:val="variable"/>
    <w:sig w:usb0="800002E7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861673" w14:textId="3107E2D0" w:rsidR="00624D02" w:rsidRPr="0065298C" w:rsidRDefault="00325A71">
    <w:pPr>
      <w:pStyle w:val="a8"/>
      <w:rPr>
        <w:sz w:val="20"/>
        <w:szCs w:val="20"/>
      </w:rPr>
    </w:pPr>
    <w:sdt>
      <w:sdtPr>
        <w:rPr>
          <w:sz w:val="20"/>
          <w:szCs w:val="20"/>
        </w:rPr>
        <w:alias w:val="Название"/>
        <w:tag w:val=""/>
        <w:id w:val="-1184979698"/>
        <w:placeholder>
          <w:docPart w:val="8510511F0D924D01945852051905CD8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5298C" w:rsidRPr="0065298C">
          <w:rPr>
            <w:sz w:val="20"/>
            <w:szCs w:val="20"/>
          </w:rPr>
          <w:t>Отчет о выполнении конкурсного задания за день С1</w:t>
        </w:r>
      </w:sdtContent>
    </w:sdt>
    <w:r w:rsidR="00054947" w:rsidRPr="0065298C">
      <w:rPr>
        <w:sz w:val="20"/>
        <w:szCs w:val="20"/>
      </w:rPr>
      <w:ptab w:relativeTo="margin" w:alignment="center" w:leader="none"/>
    </w:r>
    <w:r w:rsidR="00727A9F">
      <w:rPr>
        <w:sz w:val="20"/>
        <w:szCs w:val="20"/>
      </w:rPr>
      <w:t xml:space="preserve"> </w:t>
    </w:r>
    <w:r w:rsidR="0065298C">
      <w:rPr>
        <w:sz w:val="20"/>
        <w:szCs w:val="20"/>
      </w:rPr>
      <w:t>Коман</w:t>
    </w:r>
    <w:r w:rsidR="00727A9F">
      <w:rPr>
        <w:sz w:val="20"/>
        <w:szCs w:val="20"/>
      </w:rPr>
      <w:t>ды №5</w:t>
    </w:r>
    <w:r w:rsidR="00054947" w:rsidRPr="0065298C">
      <w:rPr>
        <w:sz w:val="20"/>
        <w:szCs w:val="20"/>
      </w:rPr>
      <w:ptab w:relativeTo="margin" w:alignment="right" w:leader="none"/>
    </w:r>
    <w:r w:rsidR="00727A9F" w:rsidRPr="00727A9F">
      <w:rPr>
        <w:sz w:val="20"/>
        <w:szCs w:val="20"/>
      </w:rPr>
      <w:t xml:space="preserve">Страница </w:t>
    </w:r>
    <w:r w:rsidR="00727A9F" w:rsidRPr="00727A9F">
      <w:rPr>
        <w:b/>
        <w:bCs/>
        <w:sz w:val="20"/>
        <w:szCs w:val="20"/>
      </w:rPr>
      <w:fldChar w:fldCharType="begin"/>
    </w:r>
    <w:r w:rsidR="00727A9F" w:rsidRPr="00727A9F">
      <w:rPr>
        <w:b/>
        <w:bCs/>
        <w:sz w:val="20"/>
        <w:szCs w:val="20"/>
      </w:rPr>
      <w:instrText>PAGE  \* Arabic  \* MERGEFORMAT</w:instrText>
    </w:r>
    <w:r w:rsidR="00727A9F" w:rsidRPr="00727A9F">
      <w:rPr>
        <w:b/>
        <w:bCs/>
        <w:sz w:val="20"/>
        <w:szCs w:val="20"/>
      </w:rPr>
      <w:fldChar w:fldCharType="separate"/>
    </w:r>
    <w:r w:rsidR="00302966">
      <w:rPr>
        <w:b/>
        <w:bCs/>
        <w:noProof/>
        <w:sz w:val="20"/>
        <w:szCs w:val="20"/>
      </w:rPr>
      <w:t>36</w:t>
    </w:r>
    <w:r w:rsidR="00727A9F" w:rsidRPr="00727A9F">
      <w:rPr>
        <w:b/>
        <w:bCs/>
        <w:sz w:val="20"/>
        <w:szCs w:val="20"/>
      </w:rPr>
      <w:fldChar w:fldCharType="end"/>
    </w:r>
    <w:r w:rsidR="00727A9F" w:rsidRPr="00727A9F">
      <w:rPr>
        <w:sz w:val="20"/>
        <w:szCs w:val="20"/>
      </w:rPr>
      <w:t xml:space="preserve"> из </w:t>
    </w:r>
    <w:r w:rsidR="00727A9F" w:rsidRPr="00727A9F">
      <w:rPr>
        <w:b/>
        <w:bCs/>
        <w:sz w:val="20"/>
        <w:szCs w:val="20"/>
      </w:rPr>
      <w:fldChar w:fldCharType="begin"/>
    </w:r>
    <w:r w:rsidR="00727A9F" w:rsidRPr="00727A9F">
      <w:rPr>
        <w:b/>
        <w:bCs/>
        <w:sz w:val="20"/>
        <w:szCs w:val="20"/>
      </w:rPr>
      <w:instrText>NUMPAGES  \* Arabic  \* MERGEFORMAT</w:instrText>
    </w:r>
    <w:r w:rsidR="00727A9F" w:rsidRPr="00727A9F">
      <w:rPr>
        <w:b/>
        <w:bCs/>
        <w:sz w:val="20"/>
        <w:szCs w:val="20"/>
      </w:rPr>
      <w:fldChar w:fldCharType="separate"/>
    </w:r>
    <w:r w:rsidR="00302966">
      <w:rPr>
        <w:b/>
        <w:bCs/>
        <w:noProof/>
        <w:sz w:val="20"/>
        <w:szCs w:val="20"/>
      </w:rPr>
      <w:t>100</w:t>
    </w:r>
    <w:r w:rsidR="00727A9F" w:rsidRPr="00727A9F">
      <w:rPr>
        <w:b/>
        <w:bCs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BB2C90" w14:textId="77777777" w:rsidR="00325A71" w:rsidRDefault="00325A71" w:rsidP="00624D02">
      <w:pPr>
        <w:spacing w:after="0" w:line="240" w:lineRule="auto"/>
      </w:pPr>
      <w:r>
        <w:separator/>
      </w:r>
    </w:p>
  </w:footnote>
  <w:footnote w:type="continuationSeparator" w:id="0">
    <w:p w14:paraId="4459A94F" w14:textId="77777777" w:rsidR="00325A71" w:rsidRDefault="00325A71" w:rsidP="00624D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82F50"/>
    <w:multiLevelType w:val="hybridMultilevel"/>
    <w:tmpl w:val="76BC7D8C"/>
    <w:lvl w:ilvl="0" w:tplc="0164CF8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5C4B79"/>
    <w:multiLevelType w:val="hybridMultilevel"/>
    <w:tmpl w:val="5880B5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800B7D"/>
    <w:multiLevelType w:val="hybridMultilevel"/>
    <w:tmpl w:val="BC64D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A00B6F"/>
    <w:multiLevelType w:val="hybridMultilevel"/>
    <w:tmpl w:val="C5C80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F53530"/>
    <w:multiLevelType w:val="hybridMultilevel"/>
    <w:tmpl w:val="07AA5420"/>
    <w:lvl w:ilvl="0" w:tplc="0164CF8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EA68F4"/>
    <w:multiLevelType w:val="hybridMultilevel"/>
    <w:tmpl w:val="4E5440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37F77"/>
    <w:multiLevelType w:val="hybridMultilevel"/>
    <w:tmpl w:val="AEA227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EE1B91"/>
    <w:multiLevelType w:val="hybridMultilevel"/>
    <w:tmpl w:val="84AAF1F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41EF315D"/>
    <w:multiLevelType w:val="hybridMultilevel"/>
    <w:tmpl w:val="40649292"/>
    <w:lvl w:ilvl="0" w:tplc="70FC057A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6F5368"/>
    <w:multiLevelType w:val="hybridMultilevel"/>
    <w:tmpl w:val="181A2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2F5645"/>
    <w:multiLevelType w:val="hybridMultilevel"/>
    <w:tmpl w:val="C2B40492"/>
    <w:lvl w:ilvl="0" w:tplc="0164CF8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7"/>
  </w:num>
  <w:num w:numId="4">
    <w:abstractNumId w:val="1"/>
  </w:num>
  <w:num w:numId="5">
    <w:abstractNumId w:val="2"/>
  </w:num>
  <w:num w:numId="6">
    <w:abstractNumId w:val="6"/>
  </w:num>
  <w:num w:numId="7">
    <w:abstractNumId w:val="5"/>
  </w:num>
  <w:num w:numId="8">
    <w:abstractNumId w:val="9"/>
  </w:num>
  <w:num w:numId="9">
    <w:abstractNumId w:val="4"/>
  </w:num>
  <w:num w:numId="10">
    <w:abstractNumId w:val="1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drawingGridHorizontalSpacing w:val="105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2AA2"/>
    <w:rsid w:val="00005F3B"/>
    <w:rsid w:val="00017183"/>
    <w:rsid w:val="00024C5E"/>
    <w:rsid w:val="00054947"/>
    <w:rsid w:val="00073697"/>
    <w:rsid w:val="00077BA5"/>
    <w:rsid w:val="000A7D28"/>
    <w:rsid w:val="000C38DA"/>
    <w:rsid w:val="000C431F"/>
    <w:rsid w:val="000D43A1"/>
    <w:rsid w:val="000F2B33"/>
    <w:rsid w:val="000F3264"/>
    <w:rsid w:val="00103D3A"/>
    <w:rsid w:val="00116860"/>
    <w:rsid w:val="00145207"/>
    <w:rsid w:val="001463AB"/>
    <w:rsid w:val="001538F2"/>
    <w:rsid w:val="0018067B"/>
    <w:rsid w:val="001845DD"/>
    <w:rsid w:val="001B1CEF"/>
    <w:rsid w:val="001B1D3D"/>
    <w:rsid w:val="001E2705"/>
    <w:rsid w:val="001E7A83"/>
    <w:rsid w:val="001F3EB5"/>
    <w:rsid w:val="0020269C"/>
    <w:rsid w:val="00202717"/>
    <w:rsid w:val="00212B4B"/>
    <w:rsid w:val="00220F36"/>
    <w:rsid w:val="00230023"/>
    <w:rsid w:val="00236134"/>
    <w:rsid w:val="002765AA"/>
    <w:rsid w:val="002A172B"/>
    <w:rsid w:val="002A5EB2"/>
    <w:rsid w:val="002B37C6"/>
    <w:rsid w:val="002C4CDF"/>
    <w:rsid w:val="002D2C40"/>
    <w:rsid w:val="002E682E"/>
    <w:rsid w:val="00302966"/>
    <w:rsid w:val="003077BD"/>
    <w:rsid w:val="003220EF"/>
    <w:rsid w:val="00325A71"/>
    <w:rsid w:val="0034225C"/>
    <w:rsid w:val="003651D5"/>
    <w:rsid w:val="003B599A"/>
    <w:rsid w:val="003D6F4C"/>
    <w:rsid w:val="003E52B0"/>
    <w:rsid w:val="003F0603"/>
    <w:rsid w:val="00420E11"/>
    <w:rsid w:val="004227F1"/>
    <w:rsid w:val="0044129A"/>
    <w:rsid w:val="00460671"/>
    <w:rsid w:val="004A746E"/>
    <w:rsid w:val="004B2413"/>
    <w:rsid w:val="004B3F5F"/>
    <w:rsid w:val="004C63FB"/>
    <w:rsid w:val="00542A45"/>
    <w:rsid w:val="0055787D"/>
    <w:rsid w:val="0056008F"/>
    <w:rsid w:val="005664EB"/>
    <w:rsid w:val="005808FB"/>
    <w:rsid w:val="00585D52"/>
    <w:rsid w:val="00595E2B"/>
    <w:rsid w:val="005A7AFF"/>
    <w:rsid w:val="005B37A8"/>
    <w:rsid w:val="005B78E6"/>
    <w:rsid w:val="005C4D71"/>
    <w:rsid w:val="005F5E6F"/>
    <w:rsid w:val="00624D02"/>
    <w:rsid w:val="00652010"/>
    <w:rsid w:val="0065298C"/>
    <w:rsid w:val="006579E8"/>
    <w:rsid w:val="00666FDB"/>
    <w:rsid w:val="006A2627"/>
    <w:rsid w:val="006B1540"/>
    <w:rsid w:val="006B3497"/>
    <w:rsid w:val="006C2267"/>
    <w:rsid w:val="00700FA2"/>
    <w:rsid w:val="00706B7B"/>
    <w:rsid w:val="00723DF1"/>
    <w:rsid w:val="00726F55"/>
    <w:rsid w:val="00727A9F"/>
    <w:rsid w:val="007536B2"/>
    <w:rsid w:val="0078161C"/>
    <w:rsid w:val="00783797"/>
    <w:rsid w:val="007A3936"/>
    <w:rsid w:val="007B2504"/>
    <w:rsid w:val="007C0672"/>
    <w:rsid w:val="007D002D"/>
    <w:rsid w:val="00802FA4"/>
    <w:rsid w:val="00811F61"/>
    <w:rsid w:val="008264AC"/>
    <w:rsid w:val="00836076"/>
    <w:rsid w:val="0083707E"/>
    <w:rsid w:val="00841FAB"/>
    <w:rsid w:val="008524F7"/>
    <w:rsid w:val="00855600"/>
    <w:rsid w:val="00896E27"/>
    <w:rsid w:val="008A23B1"/>
    <w:rsid w:val="008A6023"/>
    <w:rsid w:val="008E42C5"/>
    <w:rsid w:val="008F3D47"/>
    <w:rsid w:val="00902A9F"/>
    <w:rsid w:val="00903CAC"/>
    <w:rsid w:val="00913727"/>
    <w:rsid w:val="00923098"/>
    <w:rsid w:val="009244E3"/>
    <w:rsid w:val="00965783"/>
    <w:rsid w:val="00976268"/>
    <w:rsid w:val="00996784"/>
    <w:rsid w:val="009A0907"/>
    <w:rsid w:val="009A6D6A"/>
    <w:rsid w:val="009B6FBB"/>
    <w:rsid w:val="009C3797"/>
    <w:rsid w:val="009D3359"/>
    <w:rsid w:val="009F4174"/>
    <w:rsid w:val="00A1014C"/>
    <w:rsid w:val="00A31347"/>
    <w:rsid w:val="00A43F71"/>
    <w:rsid w:val="00A8059C"/>
    <w:rsid w:val="00A81F85"/>
    <w:rsid w:val="00A97852"/>
    <w:rsid w:val="00AF1DCA"/>
    <w:rsid w:val="00B00987"/>
    <w:rsid w:val="00B3375A"/>
    <w:rsid w:val="00B45727"/>
    <w:rsid w:val="00B53652"/>
    <w:rsid w:val="00B64DDF"/>
    <w:rsid w:val="00B874CF"/>
    <w:rsid w:val="00B97871"/>
    <w:rsid w:val="00BB5403"/>
    <w:rsid w:val="00BC3ECF"/>
    <w:rsid w:val="00BD02C2"/>
    <w:rsid w:val="00BD5C92"/>
    <w:rsid w:val="00BE3B96"/>
    <w:rsid w:val="00C008FD"/>
    <w:rsid w:val="00C50EE2"/>
    <w:rsid w:val="00C51E73"/>
    <w:rsid w:val="00C570EC"/>
    <w:rsid w:val="00C7406C"/>
    <w:rsid w:val="00C77BA6"/>
    <w:rsid w:val="00C857B1"/>
    <w:rsid w:val="00CC3A4E"/>
    <w:rsid w:val="00CD2512"/>
    <w:rsid w:val="00CD40F1"/>
    <w:rsid w:val="00CF2F01"/>
    <w:rsid w:val="00CF7A32"/>
    <w:rsid w:val="00D15BAE"/>
    <w:rsid w:val="00D22AA2"/>
    <w:rsid w:val="00D41C1C"/>
    <w:rsid w:val="00D45759"/>
    <w:rsid w:val="00D5401C"/>
    <w:rsid w:val="00D63312"/>
    <w:rsid w:val="00D66F06"/>
    <w:rsid w:val="00D70DA7"/>
    <w:rsid w:val="00D76558"/>
    <w:rsid w:val="00D86058"/>
    <w:rsid w:val="00DA5913"/>
    <w:rsid w:val="00DE7583"/>
    <w:rsid w:val="00DF7BAC"/>
    <w:rsid w:val="00E0756A"/>
    <w:rsid w:val="00E10268"/>
    <w:rsid w:val="00E201BF"/>
    <w:rsid w:val="00E361B9"/>
    <w:rsid w:val="00E45348"/>
    <w:rsid w:val="00E61628"/>
    <w:rsid w:val="00E6201A"/>
    <w:rsid w:val="00E65D1A"/>
    <w:rsid w:val="00E766D5"/>
    <w:rsid w:val="00E849CE"/>
    <w:rsid w:val="00EA22A7"/>
    <w:rsid w:val="00EB7D62"/>
    <w:rsid w:val="00ED09D3"/>
    <w:rsid w:val="00EE1F8B"/>
    <w:rsid w:val="00EE492F"/>
    <w:rsid w:val="00EF6511"/>
    <w:rsid w:val="00F03D18"/>
    <w:rsid w:val="00F049D9"/>
    <w:rsid w:val="00F15A76"/>
    <w:rsid w:val="00F211C3"/>
    <w:rsid w:val="00F2757F"/>
    <w:rsid w:val="00F3080A"/>
    <w:rsid w:val="00F602FC"/>
    <w:rsid w:val="00F7086B"/>
    <w:rsid w:val="00F718CC"/>
    <w:rsid w:val="00FB03B9"/>
    <w:rsid w:val="00FC4092"/>
    <w:rsid w:val="00FF6074"/>
    <w:rsid w:val="00FF6D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2FFD03"/>
  <w15:docId w15:val="{F5A94CAA-E4ED-48D5-B664-94ABE6CA0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ru-RU" w:eastAsia="ja-JP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5727"/>
    <w:pPr>
      <w:spacing w:before="120"/>
    </w:pPr>
  </w:style>
  <w:style w:type="paragraph" w:styleId="1">
    <w:name w:val="heading 1"/>
    <w:basedOn w:val="a"/>
    <w:next w:val="a"/>
    <w:link w:val="10"/>
    <w:uiPriority w:val="9"/>
    <w:qFormat/>
    <w:rsid w:val="00CD2512"/>
    <w:pPr>
      <w:keepNext/>
      <w:keepLines/>
      <w:pBdr>
        <w:bottom w:val="single" w:sz="4" w:space="1" w:color="000000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A5913"/>
    <w:pPr>
      <w:keepNext/>
      <w:keepLines/>
      <w:pBdr>
        <w:top w:val="single" w:sz="4" w:space="1" w:color="auto"/>
      </w:pBdr>
      <w:spacing w:before="160" w:line="240" w:lineRule="auto"/>
      <w:contextualSpacing/>
      <w:outlineLvl w:val="1"/>
    </w:pPr>
    <w:rPr>
      <w:rFonts w:asciiTheme="majorHAnsi" w:eastAsiaTheme="majorEastAsia" w:hAnsiTheme="majorHAnsi" w:cstheme="majorBidi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6B3497"/>
    <w:pPr>
      <w:keepNext/>
      <w:keepLines/>
      <w:spacing w:before="0" w:line="240" w:lineRule="auto"/>
      <w:contextualSpacing/>
      <w:outlineLvl w:val="2"/>
    </w:pPr>
    <w:rPr>
      <w:rFonts w:asciiTheme="majorHAnsi" w:eastAsiaTheme="majorEastAsia" w:hAnsiTheme="majorHAnsi" w:cstheme="majorBidi"/>
      <w:sz w:val="28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97852"/>
    <w:pPr>
      <w:keepNext/>
      <w:keepLines/>
      <w:spacing w:before="80" w:after="0"/>
      <w:outlineLvl w:val="3"/>
    </w:pPr>
    <w:rPr>
      <w:rFonts w:eastAsiaTheme="majorEastAsia" w:cstheme="majorBidi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D2512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D2512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D2512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D2512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D2512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D2512"/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character" w:customStyle="1" w:styleId="20">
    <w:name w:val="Заголовок 2 Знак"/>
    <w:basedOn w:val="a0"/>
    <w:link w:val="2"/>
    <w:uiPriority w:val="9"/>
    <w:rsid w:val="00DA5913"/>
    <w:rPr>
      <w:rFonts w:asciiTheme="majorHAnsi" w:eastAsiaTheme="majorEastAsia" w:hAnsiTheme="majorHAnsi" w:cstheme="majorBidi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6B3497"/>
    <w:rPr>
      <w:rFonts w:asciiTheme="majorHAnsi" w:eastAsiaTheme="majorEastAsia" w:hAnsiTheme="majorHAnsi" w:cstheme="majorBidi"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A97852"/>
    <w:rPr>
      <w:rFonts w:eastAsiaTheme="majorEastAsia" w:cstheme="majorBidi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CD2512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CD2512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D2512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D2512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0">
    <w:name w:val="Заголовок 9 Знак"/>
    <w:basedOn w:val="a0"/>
    <w:link w:val="9"/>
    <w:uiPriority w:val="9"/>
    <w:semiHidden/>
    <w:rsid w:val="00CD2512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3">
    <w:name w:val="No Spacing"/>
    <w:link w:val="a4"/>
    <w:uiPriority w:val="1"/>
    <w:qFormat/>
    <w:rsid w:val="00CD2512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D22AA2"/>
  </w:style>
  <w:style w:type="character" w:styleId="a5">
    <w:name w:val="Placeholder Text"/>
    <w:basedOn w:val="a0"/>
    <w:uiPriority w:val="99"/>
    <w:semiHidden/>
    <w:rsid w:val="00624D02"/>
    <w:rPr>
      <w:color w:val="808080"/>
    </w:rPr>
  </w:style>
  <w:style w:type="paragraph" w:styleId="a6">
    <w:name w:val="header"/>
    <w:basedOn w:val="a"/>
    <w:link w:val="a7"/>
    <w:uiPriority w:val="99"/>
    <w:unhideWhenUsed/>
    <w:rsid w:val="00624D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24D02"/>
  </w:style>
  <w:style w:type="paragraph" w:styleId="a8">
    <w:name w:val="footer"/>
    <w:basedOn w:val="a"/>
    <w:link w:val="a9"/>
    <w:uiPriority w:val="99"/>
    <w:unhideWhenUsed/>
    <w:rsid w:val="00DE75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E7583"/>
  </w:style>
  <w:style w:type="paragraph" w:styleId="aa">
    <w:name w:val="TOC Heading"/>
    <w:basedOn w:val="1"/>
    <w:next w:val="a"/>
    <w:uiPriority w:val="39"/>
    <w:unhideWhenUsed/>
    <w:qFormat/>
    <w:rsid w:val="00CD2512"/>
    <w:pPr>
      <w:outlineLvl w:val="9"/>
    </w:pPr>
  </w:style>
  <w:style w:type="paragraph" w:styleId="ab">
    <w:name w:val="caption"/>
    <w:basedOn w:val="a"/>
    <w:next w:val="a"/>
    <w:uiPriority w:val="35"/>
    <w:semiHidden/>
    <w:unhideWhenUsed/>
    <w:qFormat/>
    <w:rsid w:val="00CD2512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ac">
    <w:name w:val="Title"/>
    <w:basedOn w:val="a"/>
    <w:next w:val="a"/>
    <w:link w:val="ad"/>
    <w:uiPriority w:val="10"/>
    <w:qFormat/>
    <w:rsid w:val="00CD2512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character" w:customStyle="1" w:styleId="ad">
    <w:name w:val="Название Знак"/>
    <w:basedOn w:val="a0"/>
    <w:link w:val="ac"/>
    <w:uiPriority w:val="10"/>
    <w:rsid w:val="00CD2512"/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paragraph" w:styleId="ae">
    <w:name w:val="Subtitle"/>
    <w:basedOn w:val="a"/>
    <w:next w:val="a"/>
    <w:link w:val="af"/>
    <w:uiPriority w:val="11"/>
    <w:qFormat/>
    <w:rsid w:val="00CD2512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af">
    <w:name w:val="Подзаголовок Знак"/>
    <w:basedOn w:val="a0"/>
    <w:link w:val="ae"/>
    <w:uiPriority w:val="11"/>
    <w:rsid w:val="00CD2512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af0">
    <w:name w:val="Strong"/>
    <w:basedOn w:val="a0"/>
    <w:uiPriority w:val="22"/>
    <w:qFormat/>
    <w:rsid w:val="00CD2512"/>
    <w:rPr>
      <w:b/>
      <w:bCs/>
    </w:rPr>
  </w:style>
  <w:style w:type="character" w:styleId="af1">
    <w:name w:val="Emphasis"/>
    <w:basedOn w:val="a0"/>
    <w:uiPriority w:val="20"/>
    <w:qFormat/>
    <w:rsid w:val="00CD2512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CD2512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CD2512"/>
    <w:rPr>
      <w:i/>
      <w:iCs/>
    </w:rPr>
  </w:style>
  <w:style w:type="paragraph" w:styleId="af2">
    <w:name w:val="Intense Quote"/>
    <w:basedOn w:val="a"/>
    <w:next w:val="a"/>
    <w:link w:val="af3"/>
    <w:uiPriority w:val="30"/>
    <w:qFormat/>
    <w:rsid w:val="00CD2512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customStyle="1" w:styleId="af3">
    <w:name w:val="Выделенная цитата Знак"/>
    <w:basedOn w:val="a0"/>
    <w:link w:val="af2"/>
    <w:uiPriority w:val="30"/>
    <w:rsid w:val="00CD2512"/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styleId="af4">
    <w:name w:val="Subtle Emphasis"/>
    <w:basedOn w:val="a0"/>
    <w:uiPriority w:val="19"/>
    <w:qFormat/>
    <w:rsid w:val="00CD2512"/>
    <w:rPr>
      <w:i/>
      <w:iCs/>
      <w:color w:val="595959" w:themeColor="text1" w:themeTint="A6"/>
    </w:rPr>
  </w:style>
  <w:style w:type="character" w:styleId="af5">
    <w:name w:val="Intense Emphasis"/>
    <w:basedOn w:val="a0"/>
    <w:uiPriority w:val="21"/>
    <w:qFormat/>
    <w:rsid w:val="00CD2512"/>
    <w:rPr>
      <w:b/>
      <w:bCs/>
      <w:i/>
      <w:iCs/>
    </w:rPr>
  </w:style>
  <w:style w:type="character" w:styleId="af6">
    <w:name w:val="Subtle Reference"/>
    <w:basedOn w:val="a0"/>
    <w:uiPriority w:val="31"/>
    <w:qFormat/>
    <w:rsid w:val="00CD2512"/>
    <w:rPr>
      <w:smallCaps/>
      <w:color w:val="404040" w:themeColor="text1" w:themeTint="BF"/>
    </w:rPr>
  </w:style>
  <w:style w:type="character" w:styleId="af7">
    <w:name w:val="Intense Reference"/>
    <w:basedOn w:val="a0"/>
    <w:uiPriority w:val="32"/>
    <w:qFormat/>
    <w:rsid w:val="00CD2512"/>
    <w:rPr>
      <w:b/>
      <w:bCs/>
      <w:smallCaps/>
      <w:u w:val="single"/>
    </w:rPr>
  </w:style>
  <w:style w:type="character" w:styleId="af8">
    <w:name w:val="Book Title"/>
    <w:basedOn w:val="a0"/>
    <w:uiPriority w:val="33"/>
    <w:qFormat/>
    <w:rsid w:val="00CD2512"/>
    <w:rPr>
      <w:b/>
      <w:bCs/>
      <w:smallCaps/>
    </w:rPr>
  </w:style>
  <w:style w:type="paragraph" w:styleId="11">
    <w:name w:val="toc 1"/>
    <w:basedOn w:val="a"/>
    <w:next w:val="a"/>
    <w:autoRedefine/>
    <w:uiPriority w:val="39"/>
    <w:unhideWhenUsed/>
    <w:rsid w:val="00CD2512"/>
    <w:pPr>
      <w:spacing w:after="100"/>
    </w:pPr>
  </w:style>
  <w:style w:type="character" w:styleId="af9">
    <w:name w:val="Hyperlink"/>
    <w:basedOn w:val="a0"/>
    <w:uiPriority w:val="99"/>
    <w:unhideWhenUsed/>
    <w:rsid w:val="00CD2512"/>
    <w:rPr>
      <w:color w:val="000000" w:themeColor="hyperlink"/>
      <w:u w:val="single"/>
    </w:rPr>
  </w:style>
  <w:style w:type="table" w:styleId="afa">
    <w:name w:val="Table Grid"/>
    <w:basedOn w:val="a1"/>
    <w:uiPriority w:val="39"/>
    <w:rsid w:val="00F708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Grid Table Light"/>
    <w:basedOn w:val="a1"/>
    <w:uiPriority w:val="40"/>
    <w:rsid w:val="006C226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c">
    <w:name w:val="List Paragraph"/>
    <w:basedOn w:val="a"/>
    <w:uiPriority w:val="34"/>
    <w:qFormat/>
    <w:rsid w:val="00D41C1C"/>
    <w:pPr>
      <w:ind w:left="720"/>
      <w:contextualSpacing/>
    </w:pPr>
  </w:style>
  <w:style w:type="paragraph" w:styleId="23">
    <w:name w:val="toc 2"/>
    <w:basedOn w:val="a"/>
    <w:next w:val="a"/>
    <w:autoRedefine/>
    <w:uiPriority w:val="39"/>
    <w:unhideWhenUsed/>
    <w:rsid w:val="00D41C1C"/>
    <w:pPr>
      <w:spacing w:after="100"/>
      <w:ind w:left="210"/>
    </w:pPr>
  </w:style>
  <w:style w:type="table" w:styleId="12">
    <w:name w:val="Plain Table 1"/>
    <w:basedOn w:val="a1"/>
    <w:uiPriority w:val="41"/>
    <w:rsid w:val="00073697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fd">
    <w:name w:val="Таблица"/>
    <w:basedOn w:val="a"/>
    <w:qFormat/>
    <w:rsid w:val="00965783"/>
    <w:pPr>
      <w:spacing w:before="0" w:after="0" w:line="240" w:lineRule="auto"/>
    </w:pPr>
    <w:rPr>
      <w:rFonts w:asciiTheme="majorHAnsi" w:hAnsiTheme="majorHAnsi" w:cstheme="minorHAnsi"/>
      <w:bCs/>
    </w:rPr>
  </w:style>
  <w:style w:type="paragraph" w:styleId="31">
    <w:name w:val="toc 3"/>
    <w:basedOn w:val="a"/>
    <w:next w:val="a"/>
    <w:autoRedefine/>
    <w:uiPriority w:val="39"/>
    <w:unhideWhenUsed/>
    <w:rsid w:val="00965783"/>
    <w:pPr>
      <w:spacing w:before="0" w:after="100" w:line="276" w:lineRule="auto"/>
      <w:ind w:left="420"/>
    </w:pPr>
  </w:style>
  <w:style w:type="table" w:customStyle="1" w:styleId="TableGrid">
    <w:name w:val="TableGrid"/>
    <w:rsid w:val="0078161C"/>
    <w:pPr>
      <w:spacing w:after="0" w:line="240" w:lineRule="auto"/>
    </w:pPr>
    <w:rPr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41">
    <w:name w:val="toc 4"/>
    <w:basedOn w:val="a"/>
    <w:next w:val="a"/>
    <w:autoRedefine/>
    <w:uiPriority w:val="39"/>
    <w:unhideWhenUsed/>
    <w:rsid w:val="00896E27"/>
    <w:pPr>
      <w:spacing w:before="0" w:after="100" w:line="259" w:lineRule="auto"/>
      <w:ind w:left="660"/>
    </w:pPr>
    <w:rPr>
      <w:sz w:val="22"/>
      <w:szCs w:val="22"/>
    </w:rPr>
  </w:style>
  <w:style w:type="paragraph" w:styleId="51">
    <w:name w:val="toc 5"/>
    <w:basedOn w:val="a"/>
    <w:next w:val="a"/>
    <w:autoRedefine/>
    <w:uiPriority w:val="39"/>
    <w:unhideWhenUsed/>
    <w:rsid w:val="00896E27"/>
    <w:pPr>
      <w:spacing w:before="0" w:after="100" w:line="259" w:lineRule="auto"/>
      <w:ind w:left="880"/>
    </w:pPr>
    <w:rPr>
      <w:sz w:val="22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896E27"/>
    <w:pPr>
      <w:spacing w:before="0" w:after="100" w:line="259" w:lineRule="auto"/>
      <w:ind w:left="1100"/>
    </w:pPr>
    <w:rPr>
      <w:sz w:val="22"/>
      <w:szCs w:val="22"/>
    </w:rPr>
  </w:style>
  <w:style w:type="paragraph" w:styleId="71">
    <w:name w:val="toc 7"/>
    <w:basedOn w:val="a"/>
    <w:next w:val="a"/>
    <w:autoRedefine/>
    <w:uiPriority w:val="39"/>
    <w:unhideWhenUsed/>
    <w:rsid w:val="00896E27"/>
    <w:pPr>
      <w:spacing w:before="0" w:after="100" w:line="259" w:lineRule="auto"/>
      <w:ind w:left="1320"/>
    </w:pPr>
    <w:rPr>
      <w:sz w:val="22"/>
      <w:szCs w:val="22"/>
    </w:rPr>
  </w:style>
  <w:style w:type="paragraph" w:styleId="81">
    <w:name w:val="toc 8"/>
    <w:basedOn w:val="a"/>
    <w:next w:val="a"/>
    <w:autoRedefine/>
    <w:uiPriority w:val="39"/>
    <w:unhideWhenUsed/>
    <w:rsid w:val="00896E27"/>
    <w:pPr>
      <w:spacing w:before="0" w:after="100" w:line="259" w:lineRule="auto"/>
      <w:ind w:left="1540"/>
    </w:pPr>
    <w:rPr>
      <w:sz w:val="22"/>
      <w:szCs w:val="22"/>
    </w:rPr>
  </w:style>
  <w:style w:type="paragraph" w:styleId="91">
    <w:name w:val="toc 9"/>
    <w:basedOn w:val="a"/>
    <w:next w:val="a"/>
    <w:autoRedefine/>
    <w:uiPriority w:val="39"/>
    <w:unhideWhenUsed/>
    <w:rsid w:val="00896E27"/>
    <w:pPr>
      <w:spacing w:before="0" w:after="100" w:line="259" w:lineRule="auto"/>
      <w:ind w:left="1760"/>
    </w:pPr>
    <w:rPr>
      <w:sz w:val="22"/>
      <w:szCs w:val="22"/>
    </w:rPr>
  </w:style>
  <w:style w:type="character" w:customStyle="1" w:styleId="UnresolvedMention">
    <w:name w:val="Unresolved Mention"/>
    <w:basedOn w:val="a0"/>
    <w:uiPriority w:val="99"/>
    <w:semiHidden/>
    <w:unhideWhenUsed/>
    <w:rsid w:val="00896E2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81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1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3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15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9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8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1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04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24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80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6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3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8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69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63" Type="http://schemas.openxmlformats.org/officeDocument/2006/relationships/image" Target="media/image49.png"/><Relationship Id="rId84" Type="http://schemas.microsoft.com/office/2007/relationships/hdphoto" Target="media/hdphoto2.wdp"/><Relationship Id="rId138" Type="http://schemas.openxmlformats.org/officeDocument/2006/relationships/image" Target="media/image91.png"/><Relationship Id="rId107" Type="http://schemas.openxmlformats.org/officeDocument/2006/relationships/oleObject" Target="embeddings/Microsoft_Visio_2003-2010_Drawing78.vsd"/><Relationship Id="rId11" Type="http://schemas.openxmlformats.org/officeDocument/2006/relationships/image" Target="media/image1.png"/><Relationship Id="rId32" Type="http://schemas.openxmlformats.org/officeDocument/2006/relationships/image" Target="media/image20.png"/><Relationship Id="rId53" Type="http://schemas.openxmlformats.org/officeDocument/2006/relationships/oleObject" Target="file:///C:\Users\jsr\Documents\GitHub\worldskills\Project_5_&#1088;&#1072;&#1076;&#1080;&#1086;&#1080;&#1085;&#1078;&#1077;&#1085;&#1077;&#1088;\&#1058;&#1072;&#1073;&#1083;&#1080;&#1094;&#1072;%20&#1088;&#1072;&#1076;&#1080;&#1086;&#1101;&#1083;&#1077;&#1084;&#1077;&#1085;&#1090;&#1086;&#1074;.xlsx" TargetMode="External"/><Relationship Id="rId74" Type="http://schemas.openxmlformats.org/officeDocument/2006/relationships/image" Target="media/image58.png"/><Relationship Id="rId128" Type="http://schemas.openxmlformats.org/officeDocument/2006/relationships/image" Target="media/image81.png"/><Relationship Id="rId149" Type="http://schemas.openxmlformats.org/officeDocument/2006/relationships/fontTable" Target="fontTable.xml"/><Relationship Id="rId5" Type="http://schemas.openxmlformats.org/officeDocument/2006/relationships/settings" Target="settings.xml"/><Relationship Id="rId95" Type="http://schemas.openxmlformats.org/officeDocument/2006/relationships/oleObject" Target="embeddings/Microsoft_Visio_2003-2010_Drawing12.vsd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1.png"/><Relationship Id="rId48" Type="http://schemas.openxmlformats.org/officeDocument/2006/relationships/image" Target="media/image36.emf"/><Relationship Id="rId64" Type="http://schemas.openxmlformats.org/officeDocument/2006/relationships/image" Target="media/image50.png"/><Relationship Id="rId69" Type="http://schemas.openxmlformats.org/officeDocument/2006/relationships/oleObject" Target="file:///C:\Users\jsr\Documents\GitHub\worldskills\Project_5_&#1088;&#1072;&#1076;&#1080;&#1086;&#1080;&#1085;&#1078;&#1077;&#1085;&#1077;&#1088;\&#1056;&#1072;&#1089;&#1095;&#1077;&#1090;&#1099;%20&#1088;&#1072;&#1076;&#1080;&#1086;&#1080;&#1085;&#1078;&#1077;&#1085;&#1077;&#1088;&#1072;.xlsx" TargetMode="External"/><Relationship Id="rId113" Type="http://schemas.openxmlformats.org/officeDocument/2006/relationships/image" Target="media/image77.emf"/><Relationship Id="rId118" Type="http://schemas.openxmlformats.org/officeDocument/2006/relationships/image" Target="media/image80.svg"/><Relationship Id="rId134" Type="http://schemas.openxmlformats.org/officeDocument/2006/relationships/image" Target="media/image87.png"/><Relationship Id="rId139" Type="http://schemas.openxmlformats.org/officeDocument/2006/relationships/image" Target="media/image92.png"/><Relationship Id="rId80" Type="http://schemas.openxmlformats.org/officeDocument/2006/relationships/oleObject" Target="file:///C:\Users\jsr\Documents\GitHub\worldskills\Project_5_&#1088;&#1072;&#1076;&#1080;&#1086;&#1080;&#1085;&#1078;&#1077;&#1085;&#1077;&#1088;\&#1043;&#1083;&#1086;&#1089;&#1089;&#1072;&#1088;&#1080;&#1081;.docx" TargetMode="External"/><Relationship Id="rId85" Type="http://schemas.openxmlformats.org/officeDocument/2006/relationships/image" Target="media/image63.png"/><Relationship Id="rId150" Type="http://schemas.openxmlformats.org/officeDocument/2006/relationships/glossaryDocument" Target="glossary/document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5.png"/><Relationship Id="rId103" Type="http://schemas.openxmlformats.org/officeDocument/2006/relationships/oleObject" Target="embeddings/Microsoft_Visio_2003-2010_Drawing56.vsd"/><Relationship Id="rId108" Type="http://schemas.openxmlformats.org/officeDocument/2006/relationships/image" Target="media/image75.emf"/><Relationship Id="rId124" Type="http://schemas.openxmlformats.org/officeDocument/2006/relationships/oleObject" Target="embeddings/Microsoft_Visio_2003-2010_Drawing1314.vsd"/><Relationship Id="rId129" Type="http://schemas.openxmlformats.org/officeDocument/2006/relationships/image" Target="media/image82.png"/><Relationship Id="rId54" Type="http://schemas.openxmlformats.org/officeDocument/2006/relationships/image" Target="media/image40.png"/><Relationship Id="rId70" Type="http://schemas.openxmlformats.org/officeDocument/2006/relationships/image" Target="media/image55.emf"/><Relationship Id="rId75" Type="http://schemas.openxmlformats.org/officeDocument/2006/relationships/image" Target="media/image59.png"/><Relationship Id="rId91" Type="http://schemas.microsoft.com/office/2007/relationships/hdphoto" Target="media/hdphoto5.wdp"/><Relationship Id="rId96" Type="http://schemas.openxmlformats.org/officeDocument/2006/relationships/image" Target="media/image69.emf"/><Relationship Id="rId140" Type="http://schemas.openxmlformats.org/officeDocument/2006/relationships/image" Target="media/image93.png"/><Relationship Id="rId145" Type="http://schemas.openxmlformats.org/officeDocument/2006/relationships/image" Target="media/image9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1.emf"/><Relationship Id="rId28" Type="http://schemas.openxmlformats.org/officeDocument/2006/relationships/image" Target="media/image16.png"/><Relationship Id="rId49" Type="http://schemas.openxmlformats.org/officeDocument/2006/relationships/oleObject" Target="file:///C:\Users\jsr\Documents\GitHub\worldskills\Project_5_&#1088;&#1072;&#1076;&#1080;&#1086;&#1080;&#1085;&#1078;&#1077;&#1085;&#1077;&#1088;\&#1056;&#1072;&#1089;&#1087;&#1080;&#1085;&#1086;&#1074;&#1082;&#1072;%20&#1072;&#1088;&#1076;&#1091;&#1080;&#1085;&#1086;.xlsx" TargetMode="External"/><Relationship Id="rId114" Type="http://schemas.openxmlformats.org/officeDocument/2006/relationships/image" Target="media/image78.png"/><Relationship Id="rId119" Type="http://schemas.openxmlformats.org/officeDocument/2006/relationships/oleObject" Target="embeddings/Microsoft_Visio_2003-2010_Drawing89.vsd"/><Relationship Id="rId44" Type="http://schemas.openxmlformats.org/officeDocument/2006/relationships/image" Target="media/image32.emf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81" Type="http://schemas.openxmlformats.org/officeDocument/2006/relationships/image" Target="media/image61.png"/><Relationship Id="rId86" Type="http://schemas.openxmlformats.org/officeDocument/2006/relationships/image" Target="media/image64.png"/><Relationship Id="rId130" Type="http://schemas.openxmlformats.org/officeDocument/2006/relationships/image" Target="media/image83.png"/><Relationship Id="rId135" Type="http://schemas.openxmlformats.org/officeDocument/2006/relationships/image" Target="media/image88.png"/><Relationship Id="rId151" Type="http://schemas.openxmlformats.org/officeDocument/2006/relationships/theme" Target="theme/theme1.xml"/><Relationship Id="rId13" Type="http://schemas.openxmlformats.org/officeDocument/2006/relationships/oleObject" Target="file:///C:\Users\jsr\Documents\GitHub\worldskills\Project_5_&#1088;&#1072;&#1076;&#1080;&#1086;&#1080;&#1085;&#1078;&#1077;&#1085;&#1077;&#1088;\&#1043;&#1083;&#1086;&#1089;&#1089;&#1072;&#1088;&#1080;&#1081;.docx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oleObject" Target="file:///C:\Users\jsr\Documents\GitHub\worldskills\Project_5_&#1088;&#1072;&#1076;&#1080;&#1086;&#1080;&#1085;&#1078;&#1077;&#1085;&#1077;&#1088;\&#1058;&#1072;&#1073;&#1083;&#1080;&#1094;&#1072;%20&#1096;&#1083;&#1077;&#1081;&#1092;&#1086;&#1074;.xlsx" TargetMode="External"/><Relationship Id="rId34" Type="http://schemas.openxmlformats.org/officeDocument/2006/relationships/image" Target="media/image22.png"/><Relationship Id="rId50" Type="http://schemas.openxmlformats.org/officeDocument/2006/relationships/image" Target="media/image37.png"/><Relationship Id="rId55" Type="http://schemas.openxmlformats.org/officeDocument/2006/relationships/image" Target="media/image41.png"/><Relationship Id="rId97" Type="http://schemas.openxmlformats.org/officeDocument/2006/relationships/oleObject" Target="embeddings/Microsoft_Visio_2003-2010_Drawing23.vsd"/><Relationship Id="rId104" Type="http://schemas.openxmlformats.org/officeDocument/2006/relationships/image" Target="media/image73.emf"/><Relationship Id="rId120" Type="http://schemas.openxmlformats.org/officeDocument/2006/relationships/oleObject" Target="embeddings/Microsoft_Visio_2003-2010_Drawing910.vsd"/><Relationship Id="rId125" Type="http://schemas.openxmlformats.org/officeDocument/2006/relationships/oleObject" Target="embeddings/Microsoft_Visio_2003-2010_Drawing1415.vsd"/><Relationship Id="rId141" Type="http://schemas.openxmlformats.org/officeDocument/2006/relationships/image" Target="media/image94.png"/><Relationship Id="rId146" Type="http://schemas.openxmlformats.org/officeDocument/2006/relationships/image" Target="media/image99.png"/><Relationship Id="rId7" Type="http://schemas.openxmlformats.org/officeDocument/2006/relationships/footnotes" Target="footnotes.xml"/><Relationship Id="rId71" Type="http://schemas.openxmlformats.org/officeDocument/2006/relationships/oleObject" Target="file:///C:\Users\jsr\Documents\GitHub\worldskills\Project_5_&#1088;&#1072;&#1076;&#1080;&#1086;&#1080;&#1085;&#1078;&#1077;&#1085;&#1077;&#1088;\&#1058;&#1072;&#1073;&#1083;&#1080;&#1094;&#1072;%20&#1096;&#1083;&#1077;&#1081;&#1092;&#1086;&#1074;.xlsx" TargetMode="External"/><Relationship Id="rId92" Type="http://schemas.openxmlformats.org/officeDocument/2006/relationships/image" Target="media/image67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emf"/><Relationship Id="rId66" Type="http://schemas.openxmlformats.org/officeDocument/2006/relationships/image" Target="media/image52.png"/><Relationship Id="rId87" Type="http://schemas.microsoft.com/office/2007/relationships/hdphoto" Target="media/hdphoto3.wdp"/><Relationship Id="rId110" Type="http://schemas.openxmlformats.org/officeDocument/2006/relationships/image" Target="media/image76.emf"/><Relationship Id="rId131" Type="http://schemas.openxmlformats.org/officeDocument/2006/relationships/image" Target="media/image84.png"/><Relationship Id="rId136" Type="http://schemas.openxmlformats.org/officeDocument/2006/relationships/image" Target="media/image89.png"/><Relationship Id="rId61" Type="http://schemas.openxmlformats.org/officeDocument/2006/relationships/image" Target="media/image47.png"/><Relationship Id="rId82" Type="http://schemas.microsoft.com/office/2007/relationships/hdphoto" Target="media/hdphoto1.wdp"/><Relationship Id="rId19" Type="http://schemas.openxmlformats.org/officeDocument/2006/relationships/image" Target="media/image7.png"/><Relationship Id="rId14" Type="http://schemas.openxmlformats.org/officeDocument/2006/relationships/image" Target="media/image3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2.png"/><Relationship Id="rId77" Type="http://schemas.openxmlformats.org/officeDocument/2006/relationships/image" Target="media/image450.png"/><Relationship Id="rId100" Type="http://schemas.openxmlformats.org/officeDocument/2006/relationships/image" Target="media/image71.emf"/><Relationship Id="rId105" Type="http://schemas.openxmlformats.org/officeDocument/2006/relationships/oleObject" Target="embeddings/Microsoft_Visio_2003-2010_Drawing67.vsd"/><Relationship Id="rId126" Type="http://schemas.openxmlformats.org/officeDocument/2006/relationships/oleObject" Target="embeddings/Microsoft_Visio_2003-2010_Drawing1516.vsd"/><Relationship Id="rId147" Type="http://schemas.openxmlformats.org/officeDocument/2006/relationships/image" Target="media/image100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6.png"/><Relationship Id="rId93" Type="http://schemas.openxmlformats.org/officeDocument/2006/relationships/oleObject" Target="embeddings/Microsoft_Visio_2003-2010_Drawing1.vsd"/><Relationship Id="rId98" Type="http://schemas.openxmlformats.org/officeDocument/2006/relationships/image" Target="media/image70.emf"/><Relationship Id="rId121" Type="http://schemas.openxmlformats.org/officeDocument/2006/relationships/oleObject" Target="embeddings/Microsoft_Visio_2003-2010_Drawing1011.vsd"/><Relationship Id="rId142" Type="http://schemas.openxmlformats.org/officeDocument/2006/relationships/image" Target="media/image95.png"/><Relationship Id="rId3" Type="http://schemas.openxmlformats.org/officeDocument/2006/relationships/numbering" Target="numbering.xml"/><Relationship Id="rId25" Type="http://schemas.openxmlformats.org/officeDocument/2006/relationships/image" Target="media/image13.png"/><Relationship Id="rId46" Type="http://schemas.openxmlformats.org/officeDocument/2006/relationships/image" Target="media/image34.png"/><Relationship Id="rId67" Type="http://schemas.openxmlformats.org/officeDocument/2006/relationships/image" Target="media/image53.png"/><Relationship Id="rId116" Type="http://schemas.openxmlformats.org/officeDocument/2006/relationships/image" Target="media/image78.svg"/><Relationship Id="rId137" Type="http://schemas.openxmlformats.org/officeDocument/2006/relationships/image" Target="media/image90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62" Type="http://schemas.openxmlformats.org/officeDocument/2006/relationships/image" Target="media/image48.png"/><Relationship Id="rId83" Type="http://schemas.openxmlformats.org/officeDocument/2006/relationships/image" Target="media/image62.png"/><Relationship Id="rId88" Type="http://schemas.openxmlformats.org/officeDocument/2006/relationships/image" Target="media/image65.png"/><Relationship Id="rId111" Type="http://schemas.openxmlformats.org/officeDocument/2006/relationships/oleObject" Target="file:///C:\Users\jsr\Documents\GitHub\worldskills\Project_5_&#1088;&#1072;&#1076;&#1080;&#1086;&#1080;&#1085;&#1078;&#1077;&#1085;&#1077;&#1088;\&#1056;&#1072;&#1089;&#1087;&#1080;&#1085;&#1086;&#1074;&#1082;&#1072;%20&#1072;&#1088;&#1076;&#1091;&#1080;&#1085;&#1086;.xlsx" TargetMode="External"/><Relationship Id="rId132" Type="http://schemas.openxmlformats.org/officeDocument/2006/relationships/image" Target="media/image85.jpeg"/><Relationship Id="rId15" Type="http://schemas.openxmlformats.org/officeDocument/2006/relationships/oleObject" Target="file:///C:\Users\jsr\Documents\GitHub\worldskills\Project_5_&#1088;&#1072;&#1076;&#1080;&#1086;&#1080;&#1085;&#1078;&#1077;&#1085;&#1077;&#1088;\&#1056;&#1072;&#1079;&#1088;&#1072;&#1073;&#1086;&#1090;&#1095;&#1080;&#1082;&#1080;.docx" TargetMode="External"/><Relationship Id="rId36" Type="http://schemas.openxmlformats.org/officeDocument/2006/relationships/image" Target="media/image24.png"/><Relationship Id="rId57" Type="http://schemas.openxmlformats.org/officeDocument/2006/relationships/image" Target="media/image43.png"/><Relationship Id="rId106" Type="http://schemas.openxmlformats.org/officeDocument/2006/relationships/image" Target="media/image74.emf"/><Relationship Id="rId127" Type="http://schemas.openxmlformats.org/officeDocument/2006/relationships/image" Target="media/image80.png"/><Relationship Id="rId10" Type="http://schemas.openxmlformats.org/officeDocument/2006/relationships/hyperlink" Target="file:///C:\Users\&#1040;&#1083;&#1077;&#1082;&#1089;&#1072;&#1085;&#1076;&#1088;\Downloads\&#1054;&#1090;&#1095;&#1077;&#1090;\&#1054;&#1090;&#1095;&#1077;&#1090;%20(&#1042;&#1086;&#1089;&#1089;&#1090;&#1072;&#1085;&#1086;&#1074;&#1083;&#1077;&#1085;).docx" TargetMode="External"/><Relationship Id="rId31" Type="http://schemas.openxmlformats.org/officeDocument/2006/relationships/image" Target="media/image19.png"/><Relationship Id="rId52" Type="http://schemas.openxmlformats.org/officeDocument/2006/relationships/image" Target="media/image39.emf"/><Relationship Id="rId73" Type="http://schemas.openxmlformats.org/officeDocument/2006/relationships/image" Target="media/image57.png"/><Relationship Id="rId78" Type="http://schemas.openxmlformats.org/officeDocument/2006/relationships/hyperlink" Target="file:///E:\Project_7\&#1058;&#1077;&#1093;&#1082;&#1072;&#1088;&#1090;&#1072;.docx" TargetMode="External"/><Relationship Id="rId94" Type="http://schemas.openxmlformats.org/officeDocument/2006/relationships/image" Target="media/image68.emf"/><Relationship Id="rId99" Type="http://schemas.openxmlformats.org/officeDocument/2006/relationships/oleObject" Target="embeddings/Microsoft_Visio_2003-2010_Drawing34.vsd"/><Relationship Id="rId101" Type="http://schemas.openxmlformats.org/officeDocument/2006/relationships/oleObject" Target="embeddings/Microsoft_Visio_2003-2010_Drawing45.vsd"/><Relationship Id="rId122" Type="http://schemas.openxmlformats.org/officeDocument/2006/relationships/oleObject" Target="embeddings/Microsoft_Visio_2003-2010_Drawing1112.vsd"/><Relationship Id="rId143" Type="http://schemas.openxmlformats.org/officeDocument/2006/relationships/image" Target="media/image96.png"/><Relationship Id="rId148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file:///C:\Users\&#1040;&#1083;&#1077;&#1082;&#1089;&#1072;&#1085;&#1076;&#1088;\Downloads\&#1054;&#1090;&#1095;&#1077;&#1090;\&#1054;&#1090;&#1095;&#1077;&#1090;%20(&#1042;&#1086;&#1089;&#1089;&#1090;&#1072;&#1085;&#1086;&#1074;&#1083;&#1077;&#1085;).docx" TargetMode="External"/><Relationship Id="rId26" Type="http://schemas.openxmlformats.org/officeDocument/2006/relationships/image" Target="media/image14.png"/><Relationship Id="rId47" Type="http://schemas.openxmlformats.org/officeDocument/2006/relationships/image" Target="media/image35.png"/><Relationship Id="rId68" Type="http://schemas.openxmlformats.org/officeDocument/2006/relationships/image" Target="media/image54.emf"/><Relationship Id="rId89" Type="http://schemas.microsoft.com/office/2007/relationships/hdphoto" Target="media/hdphoto4.wdp"/><Relationship Id="rId112" Type="http://schemas.openxmlformats.org/officeDocument/2006/relationships/oleObject" Target="file:///C:\Users\jsr\Documents\GitHub\worldskills\Project_5_&#1088;&#1072;&#1076;&#1080;&#1086;&#1080;&#1085;&#1078;&#1077;&#1085;&#1077;&#1088;\&#1056;&#1072;&#1089;&#1087;&#1080;&#1085;&#1086;&#1074;&#1082;&#1072;%20&#1072;&#1088;&#1076;&#1091;&#1080;&#1085;&#1086;.xlsx" TargetMode="External"/><Relationship Id="rId133" Type="http://schemas.openxmlformats.org/officeDocument/2006/relationships/image" Target="media/image86.png"/><Relationship Id="rId16" Type="http://schemas.openxmlformats.org/officeDocument/2006/relationships/image" Target="media/image4.png"/><Relationship Id="rId37" Type="http://schemas.openxmlformats.org/officeDocument/2006/relationships/image" Target="media/image25.png"/><Relationship Id="rId58" Type="http://schemas.openxmlformats.org/officeDocument/2006/relationships/image" Target="media/image44.png"/><Relationship Id="rId79" Type="http://schemas.openxmlformats.org/officeDocument/2006/relationships/image" Target="media/image60.emf"/><Relationship Id="rId102" Type="http://schemas.openxmlformats.org/officeDocument/2006/relationships/image" Target="media/image72.emf"/><Relationship Id="rId123" Type="http://schemas.openxmlformats.org/officeDocument/2006/relationships/oleObject" Target="embeddings/Microsoft_Visio_2003-2010_Drawing1213.vsd"/><Relationship Id="rId144" Type="http://schemas.openxmlformats.org/officeDocument/2006/relationships/image" Target="media/image97.png"/><Relationship Id="rId90" Type="http://schemas.openxmlformats.org/officeDocument/2006/relationships/image" Target="media/image6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efaultPlaceholder_-185401343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283F8B4-F4F0-4864-8FC7-C6BB0C5FD1C8}"/>
      </w:docPartPr>
      <w:docPartBody>
        <w:p w:rsidR="00AE1AE4" w:rsidRDefault="00EB3F63">
          <w:r w:rsidRPr="002A01BD">
            <w:rPr>
              <w:rStyle w:val="a3"/>
            </w:rPr>
            <w:t>Место для ввода даты.</w:t>
          </w:r>
        </w:p>
      </w:docPartBody>
    </w:docPart>
    <w:docPart>
      <w:docPartPr>
        <w:name w:val="DefaultPlaceholder_-18540134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B1959D-137E-4278-B722-6705F919F40A}"/>
      </w:docPartPr>
      <w:docPartBody>
        <w:p w:rsidR="00A56311" w:rsidRDefault="00AE1AE4"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FBC0CAE366DE480D973833C45312F0F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D2E09F0-9B43-48F0-B3B3-7ACA3355E84B}"/>
      </w:docPartPr>
      <w:docPartBody>
        <w:p w:rsidR="005E4ABA" w:rsidRDefault="00D93287" w:rsidP="00D93287">
          <w:pPr>
            <w:pStyle w:val="FBC0CAE366DE480D973833C45312F0F2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68CFF566C04647A895C47F3139AB63E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2CF89EB-DCCC-426E-8E2A-51C31CD2D3A6}"/>
      </w:docPartPr>
      <w:docPartBody>
        <w:p w:rsidR="005E4ABA" w:rsidRDefault="00D93287" w:rsidP="00D93287">
          <w:pPr>
            <w:pStyle w:val="68CFF566C04647A895C47F3139AB63E3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641FD636F7C44BF0B24334FD48C02E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C54A56B-149C-4228-A4B1-A5D15516E1C8}"/>
      </w:docPartPr>
      <w:docPartBody>
        <w:p w:rsidR="005E4ABA" w:rsidRDefault="00D93287" w:rsidP="00D93287">
          <w:pPr>
            <w:pStyle w:val="641FD636F7C44BF0B24334FD48C02EA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5FA40004DDF74C3598954E9AEEF5C10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A32A36B-E6EF-4869-9D31-AD3EFD78651D}"/>
      </w:docPartPr>
      <w:docPartBody>
        <w:p w:rsidR="005E4ABA" w:rsidRDefault="00D93287" w:rsidP="00D93287">
          <w:pPr>
            <w:pStyle w:val="5FA40004DDF74C3598954E9AEEF5C10C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C917F815AFA34104A2EE232808B5DB8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BA99286-7E8F-4F6B-A8A4-C207D62A5BDD}"/>
      </w:docPartPr>
      <w:docPartBody>
        <w:p w:rsidR="005E4ABA" w:rsidRDefault="00D93287" w:rsidP="00D93287">
          <w:pPr>
            <w:pStyle w:val="C917F815AFA34104A2EE232808B5DB8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11CA75BB679C41028940223BF627866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45D61EE-9A25-4B51-B6D4-46EF4C2BF7DC}"/>
      </w:docPartPr>
      <w:docPartBody>
        <w:p w:rsidR="005E4ABA" w:rsidRDefault="00D93287" w:rsidP="00D93287">
          <w:pPr>
            <w:pStyle w:val="11CA75BB679C41028940223BF6278667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D432F440720945B0970C0B36D40DF8F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480FEC0-E109-4897-B31E-8CA694FBEC38}"/>
      </w:docPartPr>
      <w:docPartBody>
        <w:p w:rsidR="005E4ABA" w:rsidRDefault="00D93287" w:rsidP="00D93287">
          <w:pPr>
            <w:pStyle w:val="D432F440720945B0970C0B36D40DF8FE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97636CED62A84A2CA68837663496F26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8952202-9D50-4972-81F1-11353905C897}"/>
      </w:docPartPr>
      <w:docPartBody>
        <w:p w:rsidR="005E4ABA" w:rsidRDefault="00D93287" w:rsidP="00D93287">
          <w:pPr>
            <w:pStyle w:val="97636CED62A84A2CA68837663496F264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58CB83A41FB24B43BC9ED2EF0D81594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4F703D1-29B6-4AAD-9A80-D709DA489AD1}"/>
      </w:docPartPr>
      <w:docPartBody>
        <w:p w:rsidR="005E4ABA" w:rsidRDefault="00D93287" w:rsidP="00D93287">
          <w:pPr>
            <w:pStyle w:val="58CB83A41FB24B43BC9ED2EF0D81594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64F46F09A62A4F89A355DE7090D844F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2C003AC-1813-40B8-8947-F22D5495AB8E}"/>
      </w:docPartPr>
      <w:docPartBody>
        <w:p w:rsidR="005E4ABA" w:rsidRDefault="00D93287" w:rsidP="00D93287">
          <w:pPr>
            <w:pStyle w:val="64F46F09A62A4F89A355DE7090D844F2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63175AC5B16546D892E9EAD3A41606B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DDCCE8B-0180-4397-BF14-E930A2D12EA7}"/>
      </w:docPartPr>
      <w:docPartBody>
        <w:p w:rsidR="005E4ABA" w:rsidRDefault="00D93287" w:rsidP="00D93287">
          <w:pPr>
            <w:pStyle w:val="63175AC5B16546D892E9EAD3A41606B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809ECA93CC7E491FA0ED36D3E8FB23D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2DF9676-1582-4CD9-8466-0BEA16096DB9}"/>
      </w:docPartPr>
      <w:docPartBody>
        <w:p w:rsidR="005E4ABA" w:rsidRDefault="00D93287" w:rsidP="00D93287">
          <w:pPr>
            <w:pStyle w:val="809ECA93CC7E491FA0ED36D3E8FB23D6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E511551954DC410EA457259780C1ABB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17E0BE2-D540-476F-A22F-CC4B11109DFD}"/>
      </w:docPartPr>
      <w:docPartBody>
        <w:p w:rsidR="005E4ABA" w:rsidRDefault="00D93287" w:rsidP="00D93287">
          <w:pPr>
            <w:pStyle w:val="E511551954DC410EA457259780C1ABB3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8A104D3A1849483DAA20493D9C4059B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6340B64-A464-4588-8B1F-550E280737B7}"/>
      </w:docPartPr>
      <w:docPartBody>
        <w:p w:rsidR="005E4ABA" w:rsidRDefault="00D93287" w:rsidP="00D93287">
          <w:pPr>
            <w:pStyle w:val="8A104D3A1849483DAA20493D9C4059BC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2A3076829E5248E68DEA6ED78C79738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B00E90F-B795-425E-B7D2-5C810F4A81F1}"/>
      </w:docPartPr>
      <w:docPartBody>
        <w:p w:rsidR="005E4ABA" w:rsidRDefault="00D93287" w:rsidP="00D93287">
          <w:pPr>
            <w:pStyle w:val="2A3076829E5248E68DEA6ED78C79738F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95C9D684BFC2499B98C430ECD075E8D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E8535AD-C5A1-45CF-95E2-C6B301BDFFE2}"/>
      </w:docPartPr>
      <w:docPartBody>
        <w:p w:rsidR="005E4ABA" w:rsidRDefault="00D93287" w:rsidP="00D93287">
          <w:pPr>
            <w:pStyle w:val="95C9D684BFC2499B98C430ECD075E8D7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90964FCCB96B4FB2A4762CF34C59D33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3C271E1-3236-493C-BA24-CBC1D476C7BC}"/>
      </w:docPartPr>
      <w:docPartBody>
        <w:p w:rsidR="005E4ABA" w:rsidRDefault="00D93287" w:rsidP="00D93287">
          <w:pPr>
            <w:pStyle w:val="90964FCCB96B4FB2A4762CF34C59D331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093D4F68225843D0AE84412F2666A26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F92FB37-E7C4-4CEF-9112-0B7369E5ABCA}"/>
      </w:docPartPr>
      <w:docPartBody>
        <w:p w:rsidR="005E4ABA" w:rsidRDefault="00D93287" w:rsidP="00D93287">
          <w:pPr>
            <w:pStyle w:val="093D4F68225843D0AE84412F2666A263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3F1C002627F944F090A64170203B3A2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D70DD1A-247B-420E-AF81-60E598C0EA8A}"/>
      </w:docPartPr>
      <w:docPartBody>
        <w:p w:rsidR="005E4ABA" w:rsidRDefault="00D93287" w:rsidP="00D93287">
          <w:pPr>
            <w:pStyle w:val="3F1C002627F944F090A64170203B3A2B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3463B5ECDFE94FF49FFF5E8C7A9C591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D8429D-4D59-4483-B53F-D25D4016EBD9}"/>
      </w:docPartPr>
      <w:docPartBody>
        <w:p w:rsidR="005E4ABA" w:rsidRDefault="00D93287" w:rsidP="00D93287">
          <w:pPr>
            <w:pStyle w:val="3463B5ECDFE94FF49FFF5E8C7A9C5912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8510511F0D924D01945852051905CD8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3EB0B5A-5EB9-4CDA-851C-A93B32A5439C}"/>
      </w:docPartPr>
      <w:docPartBody>
        <w:p w:rsidR="005E4ABA" w:rsidRDefault="00D93287">
          <w:r w:rsidRPr="00AD2D52">
            <w:rPr>
              <w:rStyle w:val="a3"/>
            </w:rPr>
            <w:t>[Название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panose1 w:val="02020600000000000000"/>
    <w:charset w:val="80"/>
    <w:family w:val="roman"/>
    <w:pitch w:val="variable"/>
    <w:sig w:usb0="800002E7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3F63"/>
    <w:rsid w:val="000A26B4"/>
    <w:rsid w:val="00147103"/>
    <w:rsid w:val="001C2EF5"/>
    <w:rsid w:val="003470CD"/>
    <w:rsid w:val="004D6995"/>
    <w:rsid w:val="005E4ABA"/>
    <w:rsid w:val="00672111"/>
    <w:rsid w:val="00705299"/>
    <w:rsid w:val="00815D96"/>
    <w:rsid w:val="00A56311"/>
    <w:rsid w:val="00A74889"/>
    <w:rsid w:val="00AE1AE4"/>
    <w:rsid w:val="00CD5D9D"/>
    <w:rsid w:val="00CE2CE7"/>
    <w:rsid w:val="00CF1548"/>
    <w:rsid w:val="00D93287"/>
    <w:rsid w:val="00EB3F63"/>
    <w:rsid w:val="00EB7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93287"/>
    <w:rPr>
      <w:color w:val="808080"/>
    </w:rPr>
  </w:style>
  <w:style w:type="paragraph" w:customStyle="1" w:styleId="C033BE973305456C8D94A9CDAA4453C1">
    <w:name w:val="C033BE973305456C8D94A9CDAA4453C1"/>
  </w:style>
  <w:style w:type="paragraph" w:customStyle="1" w:styleId="76F4E09FF42248938726D86DC5631C36">
    <w:name w:val="76F4E09FF42248938726D86DC5631C36"/>
  </w:style>
  <w:style w:type="paragraph" w:customStyle="1" w:styleId="02930106A4E9439E8CA1EF8DC3FB3879">
    <w:name w:val="02930106A4E9439E8CA1EF8DC3FB3879"/>
  </w:style>
  <w:style w:type="paragraph" w:customStyle="1" w:styleId="21AFFEADC96844C6A520F78B1702BB1E">
    <w:name w:val="21AFFEADC96844C6A520F78B1702BB1E"/>
  </w:style>
  <w:style w:type="paragraph" w:customStyle="1" w:styleId="96E4B0DAFE0844F883E3D5C8A96CB882">
    <w:name w:val="96E4B0DAFE0844F883E3D5C8A96CB882"/>
  </w:style>
  <w:style w:type="paragraph" w:customStyle="1" w:styleId="B2C3E4CD638F4877BED484AD481420B9">
    <w:name w:val="B2C3E4CD638F4877BED484AD481420B9"/>
  </w:style>
  <w:style w:type="paragraph" w:customStyle="1" w:styleId="A0F2F1B85BFF4241B8CC2DA62E296C57">
    <w:name w:val="A0F2F1B85BFF4241B8CC2DA62E296C57"/>
  </w:style>
  <w:style w:type="paragraph" w:customStyle="1" w:styleId="8B46D591586341888D2B7F87D8606603">
    <w:name w:val="8B46D591586341888D2B7F87D8606603"/>
  </w:style>
  <w:style w:type="paragraph" w:customStyle="1" w:styleId="8ABA4FC687174A9AA3473ACC4D8FD802">
    <w:name w:val="8ABA4FC687174A9AA3473ACC4D8FD802"/>
  </w:style>
  <w:style w:type="paragraph" w:customStyle="1" w:styleId="014C20D1558B46F5BCFAAF480BDB996A">
    <w:name w:val="014C20D1558B46F5BCFAAF480BDB996A"/>
  </w:style>
  <w:style w:type="paragraph" w:customStyle="1" w:styleId="507F5450BAFB440A81CD1D8BF35C10EC">
    <w:name w:val="507F5450BAFB440A81CD1D8BF35C10EC"/>
  </w:style>
  <w:style w:type="paragraph" w:customStyle="1" w:styleId="A20B8306CD87478DBFC6CDCA6BEF3E1D">
    <w:name w:val="A20B8306CD87478DBFC6CDCA6BEF3E1D"/>
  </w:style>
  <w:style w:type="paragraph" w:customStyle="1" w:styleId="ACE2CA0B028E4F15ADCDF0CEE90CFBFB">
    <w:name w:val="ACE2CA0B028E4F15ADCDF0CEE90CFBFB"/>
  </w:style>
  <w:style w:type="paragraph" w:customStyle="1" w:styleId="B07BAFE7326942B699F8F6EBB56AEDB0">
    <w:name w:val="B07BAFE7326942B699F8F6EBB56AEDB0"/>
  </w:style>
  <w:style w:type="paragraph" w:customStyle="1" w:styleId="1EDFA44F3B1341BAA97AF3266442F3CF">
    <w:name w:val="1EDFA44F3B1341BAA97AF3266442F3CF"/>
  </w:style>
  <w:style w:type="paragraph" w:customStyle="1" w:styleId="8E5C1A71D4144A70955C104CCD4938B7">
    <w:name w:val="8E5C1A71D4144A70955C104CCD4938B7"/>
  </w:style>
  <w:style w:type="paragraph" w:customStyle="1" w:styleId="2E3778C25CE94E9DB129C43A0F2862A0">
    <w:name w:val="2E3778C25CE94E9DB129C43A0F2862A0"/>
  </w:style>
  <w:style w:type="paragraph" w:customStyle="1" w:styleId="EE4E4399BE664B21AEC2B5937D9EA5FC">
    <w:name w:val="EE4E4399BE664B21AEC2B5937D9EA5FC"/>
  </w:style>
  <w:style w:type="paragraph" w:customStyle="1" w:styleId="2D15F068F3104343A00E7EA1484CDE3F">
    <w:name w:val="2D15F068F3104343A00E7EA1484CDE3F"/>
  </w:style>
  <w:style w:type="paragraph" w:customStyle="1" w:styleId="941B747484E74A9787AC64EA804FFA07">
    <w:name w:val="941B747484E74A9787AC64EA804FFA07"/>
  </w:style>
  <w:style w:type="paragraph" w:customStyle="1" w:styleId="00E429E6F03842C3A7798B98D8E92AD9">
    <w:name w:val="00E429E6F03842C3A7798B98D8E92AD9"/>
    <w:rsid w:val="00D93287"/>
  </w:style>
  <w:style w:type="paragraph" w:customStyle="1" w:styleId="AE4338292BAC48B388FE9D005B1D4234">
    <w:name w:val="AE4338292BAC48B388FE9D005B1D4234"/>
    <w:rsid w:val="00D93287"/>
  </w:style>
  <w:style w:type="paragraph" w:customStyle="1" w:styleId="15A29E9C096F48DDAB87BA19DC3D9560">
    <w:name w:val="15A29E9C096F48DDAB87BA19DC3D9560"/>
    <w:rsid w:val="00D93287"/>
  </w:style>
  <w:style w:type="paragraph" w:customStyle="1" w:styleId="9839E99B25964F1ABE61EEA46E26292C">
    <w:name w:val="9839E99B25964F1ABE61EEA46E26292C"/>
    <w:rsid w:val="00A74889"/>
  </w:style>
  <w:style w:type="paragraph" w:customStyle="1" w:styleId="695A99488501415EA6F6584D34A60398">
    <w:name w:val="695A99488501415EA6F6584D34A60398"/>
    <w:rsid w:val="00D93287"/>
  </w:style>
  <w:style w:type="paragraph" w:customStyle="1" w:styleId="9FB369FAFE774BB9B5C15C43A644E40E">
    <w:name w:val="9FB369FAFE774BB9B5C15C43A644E40E"/>
    <w:rsid w:val="00D93287"/>
  </w:style>
  <w:style w:type="paragraph" w:customStyle="1" w:styleId="F70423EB20C54F71A5BDE8E40E2F7987">
    <w:name w:val="F70423EB20C54F71A5BDE8E40E2F7987"/>
    <w:rsid w:val="00D93287"/>
  </w:style>
  <w:style w:type="paragraph" w:customStyle="1" w:styleId="E61B96B746254321B9C6BB62664B965F">
    <w:name w:val="E61B96B746254321B9C6BB62664B965F"/>
    <w:rsid w:val="00D93287"/>
  </w:style>
  <w:style w:type="paragraph" w:customStyle="1" w:styleId="5D79244CEA914DA8A42234F1C5C5A73F">
    <w:name w:val="5D79244CEA914DA8A42234F1C5C5A73F"/>
    <w:rsid w:val="00D93287"/>
  </w:style>
  <w:style w:type="paragraph" w:customStyle="1" w:styleId="76854FE887C141F58CFEF990F0302AC5">
    <w:name w:val="76854FE887C141F58CFEF990F0302AC5"/>
    <w:rsid w:val="00D93287"/>
  </w:style>
  <w:style w:type="paragraph" w:customStyle="1" w:styleId="6DA6D0383CCF43BF94187F28F9C0AFD8">
    <w:name w:val="6DA6D0383CCF43BF94187F28F9C0AFD8"/>
    <w:rsid w:val="00D93287"/>
  </w:style>
  <w:style w:type="paragraph" w:customStyle="1" w:styleId="C7B5254751A44E009BA80FDCD941933B">
    <w:name w:val="C7B5254751A44E009BA80FDCD941933B"/>
    <w:rsid w:val="00D93287"/>
  </w:style>
  <w:style w:type="paragraph" w:customStyle="1" w:styleId="E257D46DE19640FC82E34DE201B89C8C">
    <w:name w:val="E257D46DE19640FC82E34DE201B89C8C"/>
    <w:rsid w:val="00D93287"/>
  </w:style>
  <w:style w:type="paragraph" w:customStyle="1" w:styleId="45486BCA111B4D548E5445EB5236FB86">
    <w:name w:val="45486BCA111B4D548E5445EB5236FB86"/>
    <w:rsid w:val="00D93287"/>
  </w:style>
  <w:style w:type="paragraph" w:customStyle="1" w:styleId="F4DC854F12534BA99A2921B1CBBE16E0">
    <w:name w:val="F4DC854F12534BA99A2921B1CBBE16E0"/>
    <w:rsid w:val="00D93287"/>
  </w:style>
  <w:style w:type="paragraph" w:customStyle="1" w:styleId="34C1D9ECFFF54955B625C3777A7E7895">
    <w:name w:val="34C1D9ECFFF54955B625C3777A7E7895"/>
    <w:rsid w:val="00D93287"/>
  </w:style>
  <w:style w:type="paragraph" w:customStyle="1" w:styleId="978B7D7098F441BDB11026CDA84636B6">
    <w:name w:val="978B7D7098F441BDB11026CDA84636B6"/>
    <w:rsid w:val="00D93287"/>
  </w:style>
  <w:style w:type="paragraph" w:customStyle="1" w:styleId="4C9319DE634D4D0CA2512EC2001B5A0D">
    <w:name w:val="4C9319DE634D4D0CA2512EC2001B5A0D"/>
    <w:rsid w:val="00D93287"/>
  </w:style>
  <w:style w:type="paragraph" w:customStyle="1" w:styleId="EE18DDFE8B4842A292F39C7729EA875E">
    <w:name w:val="EE18DDFE8B4842A292F39C7729EA875E"/>
    <w:rsid w:val="00D93287"/>
  </w:style>
  <w:style w:type="paragraph" w:customStyle="1" w:styleId="447AEAFA273E4CDEB35E0347D7DF8CF6">
    <w:name w:val="447AEAFA273E4CDEB35E0347D7DF8CF6"/>
    <w:rsid w:val="00D93287"/>
  </w:style>
  <w:style w:type="paragraph" w:customStyle="1" w:styleId="BF2F8F20660D4A8DA1EC4F370FCF0648">
    <w:name w:val="BF2F8F20660D4A8DA1EC4F370FCF0648"/>
    <w:rsid w:val="00D93287"/>
  </w:style>
  <w:style w:type="paragraph" w:customStyle="1" w:styleId="F3EB4449AB744411BC9480D253A45A67">
    <w:name w:val="F3EB4449AB744411BC9480D253A45A67"/>
    <w:rsid w:val="00D93287"/>
  </w:style>
  <w:style w:type="paragraph" w:customStyle="1" w:styleId="94ADC9D0D96648BE9D8E80985F5FE4E6">
    <w:name w:val="94ADC9D0D96648BE9D8E80985F5FE4E6"/>
    <w:rsid w:val="00D93287"/>
  </w:style>
  <w:style w:type="paragraph" w:customStyle="1" w:styleId="394EAF109AF745CB835CAED719E53A10">
    <w:name w:val="394EAF109AF745CB835CAED719E53A10"/>
    <w:rsid w:val="00D93287"/>
  </w:style>
  <w:style w:type="paragraph" w:customStyle="1" w:styleId="3EC50DFCC0D84675BD084C8F02E9605C">
    <w:name w:val="3EC50DFCC0D84675BD084C8F02E9605C"/>
    <w:rsid w:val="00D93287"/>
  </w:style>
  <w:style w:type="paragraph" w:customStyle="1" w:styleId="26EB2C900DD94293903311B1233C742A">
    <w:name w:val="26EB2C900DD94293903311B1233C742A"/>
    <w:rsid w:val="00D93287"/>
  </w:style>
  <w:style w:type="paragraph" w:customStyle="1" w:styleId="FD083C2C17D44AEC9E90681F29DFE722">
    <w:name w:val="FD083C2C17D44AEC9E90681F29DFE722"/>
    <w:rsid w:val="00D93287"/>
  </w:style>
  <w:style w:type="paragraph" w:customStyle="1" w:styleId="1D9B02FF115A4ED882E152EF09FBCE1F">
    <w:name w:val="1D9B02FF115A4ED882E152EF09FBCE1F"/>
    <w:rsid w:val="00D93287"/>
  </w:style>
  <w:style w:type="paragraph" w:customStyle="1" w:styleId="C88C0393738E4265A092A6F07D7D282B">
    <w:name w:val="C88C0393738E4265A092A6F07D7D282B"/>
    <w:rsid w:val="00D93287"/>
  </w:style>
  <w:style w:type="paragraph" w:customStyle="1" w:styleId="DA6122A0C8EB4720834353DD586C3B19">
    <w:name w:val="DA6122A0C8EB4720834353DD586C3B19"/>
    <w:rsid w:val="00D93287"/>
  </w:style>
  <w:style w:type="paragraph" w:customStyle="1" w:styleId="1B2036A8119F46DC92A581E4A9DF3008">
    <w:name w:val="1B2036A8119F46DC92A581E4A9DF3008"/>
    <w:rsid w:val="00D93287"/>
  </w:style>
  <w:style w:type="paragraph" w:customStyle="1" w:styleId="89D55A9915524FDCB2331C6585858F96">
    <w:name w:val="89D55A9915524FDCB2331C6585858F96"/>
    <w:rsid w:val="00D93287"/>
  </w:style>
  <w:style w:type="paragraph" w:customStyle="1" w:styleId="66285F9490B64454B1881E98C7FB1FDD">
    <w:name w:val="66285F9490B64454B1881E98C7FB1FDD"/>
    <w:rsid w:val="00D93287"/>
  </w:style>
  <w:style w:type="paragraph" w:customStyle="1" w:styleId="34789E8003634B85B42BAE7E2BFAC026">
    <w:name w:val="34789E8003634B85B42BAE7E2BFAC026"/>
    <w:rsid w:val="00D93287"/>
  </w:style>
  <w:style w:type="paragraph" w:customStyle="1" w:styleId="60AC15D46A70496D8AC7626A67ABB6C8">
    <w:name w:val="60AC15D46A70496D8AC7626A67ABB6C8"/>
    <w:rsid w:val="00D93287"/>
  </w:style>
  <w:style w:type="paragraph" w:customStyle="1" w:styleId="66C6D40F8FD64532AAA0218AE2C2A1F7">
    <w:name w:val="66C6D40F8FD64532AAA0218AE2C2A1F7"/>
    <w:rsid w:val="00D93287"/>
  </w:style>
  <w:style w:type="paragraph" w:customStyle="1" w:styleId="B0816B11C80540B1B81E05FC2073E077">
    <w:name w:val="B0816B11C80540B1B81E05FC2073E077"/>
    <w:rsid w:val="00D93287"/>
  </w:style>
  <w:style w:type="paragraph" w:customStyle="1" w:styleId="89A0B453118D4C799EAEF11C1B8E51FA">
    <w:name w:val="89A0B453118D4C799EAEF11C1B8E51FA"/>
    <w:rsid w:val="00D93287"/>
  </w:style>
  <w:style w:type="paragraph" w:customStyle="1" w:styleId="792E3C9C1574437D86610C27AA3C0354">
    <w:name w:val="792E3C9C1574437D86610C27AA3C0354"/>
    <w:rsid w:val="00D93287"/>
  </w:style>
  <w:style w:type="paragraph" w:customStyle="1" w:styleId="E959FE5983CC4BAEA447C6A6B92DFBC6">
    <w:name w:val="E959FE5983CC4BAEA447C6A6B92DFBC6"/>
    <w:rsid w:val="00D93287"/>
  </w:style>
  <w:style w:type="paragraph" w:customStyle="1" w:styleId="3F39BB8F56C6476691D79680EF0DD2DA">
    <w:name w:val="3F39BB8F56C6476691D79680EF0DD2DA"/>
    <w:rsid w:val="00D93287"/>
  </w:style>
  <w:style w:type="paragraph" w:customStyle="1" w:styleId="176673B4696647C8A8F8BC8DD034DF8A">
    <w:name w:val="176673B4696647C8A8F8BC8DD034DF8A"/>
    <w:rsid w:val="00D93287"/>
  </w:style>
  <w:style w:type="paragraph" w:customStyle="1" w:styleId="B30FF3FC6F5C4A969F6BE094532D4090">
    <w:name w:val="B30FF3FC6F5C4A969F6BE094532D4090"/>
    <w:rsid w:val="00D93287"/>
  </w:style>
  <w:style w:type="paragraph" w:customStyle="1" w:styleId="04D97626BEAB4CB1ADE0D783F14650DA">
    <w:name w:val="04D97626BEAB4CB1ADE0D783F14650DA"/>
    <w:rsid w:val="00D93287"/>
  </w:style>
  <w:style w:type="paragraph" w:customStyle="1" w:styleId="CF5B01A5B061469C8B82CD3AB8425CDA">
    <w:name w:val="CF5B01A5B061469C8B82CD3AB8425CDA"/>
    <w:rsid w:val="00D93287"/>
  </w:style>
  <w:style w:type="paragraph" w:customStyle="1" w:styleId="DB12634124F849CCB09083D986DD7B5A">
    <w:name w:val="DB12634124F849CCB09083D986DD7B5A"/>
    <w:rsid w:val="00D93287"/>
  </w:style>
  <w:style w:type="paragraph" w:customStyle="1" w:styleId="55EC7103767940AAAC852C1159DF5861">
    <w:name w:val="55EC7103767940AAAC852C1159DF5861"/>
    <w:rsid w:val="00D93287"/>
  </w:style>
  <w:style w:type="paragraph" w:customStyle="1" w:styleId="F123825183A949C78F3FEEAE5AC14935">
    <w:name w:val="F123825183A949C78F3FEEAE5AC14935"/>
    <w:rsid w:val="00D93287"/>
  </w:style>
  <w:style w:type="paragraph" w:customStyle="1" w:styleId="1B1CBCB15F504BC783B0F12A8156B124">
    <w:name w:val="1B1CBCB15F504BC783B0F12A8156B124"/>
    <w:rsid w:val="00D93287"/>
  </w:style>
  <w:style w:type="paragraph" w:customStyle="1" w:styleId="DE940E2EB48A42EC96A22C30659763FC">
    <w:name w:val="DE940E2EB48A42EC96A22C30659763FC"/>
    <w:rsid w:val="00D93287"/>
  </w:style>
  <w:style w:type="paragraph" w:customStyle="1" w:styleId="78CEAD677ED54674BE645C7BC67B8674">
    <w:name w:val="78CEAD677ED54674BE645C7BC67B8674"/>
    <w:rsid w:val="00D93287"/>
  </w:style>
  <w:style w:type="paragraph" w:customStyle="1" w:styleId="80B308CC8DD3432283E73085DF409153">
    <w:name w:val="80B308CC8DD3432283E73085DF409153"/>
    <w:rsid w:val="00D93287"/>
  </w:style>
  <w:style w:type="paragraph" w:customStyle="1" w:styleId="C5FF5CDD6AFE4BA18FB4491E67385A8B">
    <w:name w:val="C5FF5CDD6AFE4BA18FB4491E67385A8B"/>
    <w:rsid w:val="00D93287"/>
  </w:style>
  <w:style w:type="paragraph" w:customStyle="1" w:styleId="5A1FD7CAFFB04446843451E75276B740">
    <w:name w:val="5A1FD7CAFFB04446843451E75276B740"/>
    <w:rsid w:val="00D93287"/>
  </w:style>
  <w:style w:type="paragraph" w:customStyle="1" w:styleId="5C474778C79E4F928174D18893FFBC3C">
    <w:name w:val="5C474778C79E4F928174D18893FFBC3C"/>
    <w:rsid w:val="00D93287"/>
  </w:style>
  <w:style w:type="paragraph" w:customStyle="1" w:styleId="BDB3ABC745404A08BFCF8E4EE3461B66">
    <w:name w:val="BDB3ABC745404A08BFCF8E4EE3461B66"/>
    <w:rsid w:val="00D93287"/>
  </w:style>
  <w:style w:type="paragraph" w:customStyle="1" w:styleId="C90F936E94494B75B1C796CF8B99AF4E">
    <w:name w:val="C90F936E94494B75B1C796CF8B99AF4E"/>
    <w:rsid w:val="00D93287"/>
  </w:style>
  <w:style w:type="paragraph" w:customStyle="1" w:styleId="CD663B5CA4054A05AE7BC15143FEA2B9">
    <w:name w:val="CD663B5CA4054A05AE7BC15143FEA2B9"/>
    <w:rsid w:val="00D93287"/>
  </w:style>
  <w:style w:type="paragraph" w:customStyle="1" w:styleId="58F5CE1F0A1143CAAFBF6676BEB26AD6">
    <w:name w:val="58F5CE1F0A1143CAAFBF6676BEB26AD6"/>
    <w:rsid w:val="00D93287"/>
  </w:style>
  <w:style w:type="paragraph" w:customStyle="1" w:styleId="10071367465A45D68A7239BDB61D17D7">
    <w:name w:val="10071367465A45D68A7239BDB61D17D7"/>
    <w:rsid w:val="00D93287"/>
  </w:style>
  <w:style w:type="paragraph" w:customStyle="1" w:styleId="63E81671204B491A986848160DC180ED">
    <w:name w:val="63E81671204B491A986848160DC180ED"/>
    <w:rsid w:val="00D93287"/>
  </w:style>
  <w:style w:type="paragraph" w:customStyle="1" w:styleId="FBC0CAE366DE480D973833C45312F0F2">
    <w:name w:val="FBC0CAE366DE480D973833C45312F0F2"/>
    <w:rsid w:val="00D93287"/>
  </w:style>
  <w:style w:type="paragraph" w:customStyle="1" w:styleId="68CFF566C04647A895C47F3139AB63E3">
    <w:name w:val="68CFF566C04647A895C47F3139AB63E3"/>
    <w:rsid w:val="00D93287"/>
  </w:style>
  <w:style w:type="paragraph" w:customStyle="1" w:styleId="641FD636F7C44BF0B24334FD48C02EA6">
    <w:name w:val="641FD636F7C44BF0B24334FD48C02EA6"/>
    <w:rsid w:val="00D93287"/>
  </w:style>
  <w:style w:type="paragraph" w:customStyle="1" w:styleId="5FA40004DDF74C3598954E9AEEF5C10C">
    <w:name w:val="5FA40004DDF74C3598954E9AEEF5C10C"/>
    <w:rsid w:val="00D93287"/>
  </w:style>
  <w:style w:type="paragraph" w:customStyle="1" w:styleId="C917F815AFA34104A2EE232808B5DB86">
    <w:name w:val="C917F815AFA34104A2EE232808B5DB86"/>
    <w:rsid w:val="00D93287"/>
  </w:style>
  <w:style w:type="paragraph" w:customStyle="1" w:styleId="11CA75BB679C41028940223BF6278667">
    <w:name w:val="11CA75BB679C41028940223BF6278667"/>
    <w:rsid w:val="00D93287"/>
  </w:style>
  <w:style w:type="paragraph" w:customStyle="1" w:styleId="D432F440720945B0970C0B36D40DF8FE">
    <w:name w:val="D432F440720945B0970C0B36D40DF8FE"/>
    <w:rsid w:val="00D93287"/>
  </w:style>
  <w:style w:type="paragraph" w:customStyle="1" w:styleId="97636CED62A84A2CA68837663496F264">
    <w:name w:val="97636CED62A84A2CA68837663496F264"/>
    <w:rsid w:val="00D93287"/>
  </w:style>
  <w:style w:type="paragraph" w:customStyle="1" w:styleId="58CB83A41FB24B43BC9ED2EF0D815946">
    <w:name w:val="58CB83A41FB24B43BC9ED2EF0D815946"/>
    <w:rsid w:val="00D93287"/>
  </w:style>
  <w:style w:type="paragraph" w:customStyle="1" w:styleId="64F46F09A62A4F89A355DE7090D844F2">
    <w:name w:val="64F46F09A62A4F89A355DE7090D844F2"/>
    <w:rsid w:val="00D93287"/>
  </w:style>
  <w:style w:type="paragraph" w:customStyle="1" w:styleId="63175AC5B16546D892E9EAD3A41606B6">
    <w:name w:val="63175AC5B16546D892E9EAD3A41606B6"/>
    <w:rsid w:val="00D93287"/>
  </w:style>
  <w:style w:type="paragraph" w:customStyle="1" w:styleId="809ECA93CC7E491FA0ED36D3E8FB23D6">
    <w:name w:val="809ECA93CC7E491FA0ED36D3E8FB23D6"/>
    <w:rsid w:val="00D93287"/>
  </w:style>
  <w:style w:type="paragraph" w:customStyle="1" w:styleId="E511551954DC410EA457259780C1ABB3">
    <w:name w:val="E511551954DC410EA457259780C1ABB3"/>
    <w:rsid w:val="00D93287"/>
  </w:style>
  <w:style w:type="paragraph" w:customStyle="1" w:styleId="8A104D3A1849483DAA20493D9C4059BC">
    <w:name w:val="8A104D3A1849483DAA20493D9C4059BC"/>
    <w:rsid w:val="00D93287"/>
  </w:style>
  <w:style w:type="paragraph" w:customStyle="1" w:styleId="2A3076829E5248E68DEA6ED78C79738F">
    <w:name w:val="2A3076829E5248E68DEA6ED78C79738F"/>
    <w:rsid w:val="00D93287"/>
  </w:style>
  <w:style w:type="paragraph" w:customStyle="1" w:styleId="95C9D684BFC2499B98C430ECD075E8D7">
    <w:name w:val="95C9D684BFC2499B98C430ECD075E8D7"/>
    <w:rsid w:val="00D93287"/>
  </w:style>
  <w:style w:type="paragraph" w:customStyle="1" w:styleId="90964FCCB96B4FB2A4762CF34C59D331">
    <w:name w:val="90964FCCB96B4FB2A4762CF34C59D331"/>
    <w:rsid w:val="00D93287"/>
  </w:style>
  <w:style w:type="paragraph" w:customStyle="1" w:styleId="093D4F68225843D0AE84412F2666A263">
    <w:name w:val="093D4F68225843D0AE84412F2666A263"/>
    <w:rsid w:val="00D93287"/>
  </w:style>
  <w:style w:type="paragraph" w:customStyle="1" w:styleId="3F1C002627F944F090A64170203B3A2B">
    <w:name w:val="3F1C002627F944F090A64170203B3A2B"/>
    <w:rsid w:val="00D93287"/>
  </w:style>
  <w:style w:type="paragraph" w:customStyle="1" w:styleId="3463B5ECDFE94FF49FFF5E8C7A9C5912">
    <w:name w:val="3463B5ECDFE94FF49FFF5E8C7A9C5912"/>
    <w:rsid w:val="00D9328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Монохромная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Охуенная тема">
      <a:majorFont>
        <a:latin typeface="Segoe UI"/>
        <a:ea typeface="Yu Gothic UI Light"/>
        <a:cs typeface=""/>
      </a:majorFont>
      <a:minorFont>
        <a:latin typeface="Segoe UI Semibold"/>
        <a:ea typeface="Yu Mincho Demibold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3-22T00:00:00</PublishDate>
  <Abstract>- Конструктор – проектировщик – Толкачев Федор
- Радиоэлектронщик – схемотехник – Краснов Александр
- Системный программист – Казаков Даниил</Abstract>
  <CompanyAddress/>
  <CompanyPhone/>
  <CompanyFax/>
  <CompanyEmail>Версия 1.0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68172B2-25B6-4E81-940F-80307FB2AC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6</TotalTime>
  <Pages>101</Pages>
  <Words>8588</Words>
  <Characters>48956</Characters>
  <Application>Microsoft Office Word</Application>
  <DocSecurity>0</DocSecurity>
  <Lines>407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тчет о выполнении конкурсного задания за день С1</vt:lpstr>
    </vt:vector>
  </TitlesOfParts>
  <Company/>
  <LinksUpToDate>false</LinksUpToDate>
  <CharactersWithSpaces>57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о выполнении конкурсного задания за день С1</dc:title>
  <dc:subject>Команды №5</dc:subject>
  <dc:creator>Александр Краснов</dc:creator>
  <cp:keywords/>
  <dc:description/>
  <cp:lastModifiedBy>jsr</cp:lastModifiedBy>
  <cp:revision>28</cp:revision>
  <cp:lastPrinted>2022-03-31T19:20:00Z</cp:lastPrinted>
  <dcterms:created xsi:type="dcterms:W3CDTF">2022-03-22T16:03:00Z</dcterms:created>
  <dcterms:modified xsi:type="dcterms:W3CDTF">2022-04-01T11:09:00Z</dcterms:modified>
  <cp:category>6 Тренировочный чемпионат</cp:category>
  <cp:contentStatus>勝ち無知</cp:contentStatus>
</cp:coreProperties>
</file>